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58" r:id="rId5"/>
    <p:sldId id="380" r:id="rId6"/>
    <p:sldId id="261" r:id="rId7"/>
    <p:sldId id="383" r:id="rId8"/>
    <p:sldId id="314" r:id="rId9"/>
    <p:sldId id="384" r:id="rId10"/>
    <p:sldId id="385" r:id="rId11"/>
    <p:sldId id="386" r:id="rId12"/>
    <p:sldId id="263" r:id="rId13"/>
    <p:sldId id="269" r:id="rId14"/>
    <p:sldId id="343" r:id="rId15"/>
    <p:sldId id="387" r:id="rId16"/>
    <p:sldId id="366" r:id="rId1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C00000"/>
    <a:srgbClr val="EB724E"/>
    <a:srgbClr val="1F4E78"/>
    <a:srgbClr val="EB714E"/>
    <a:srgbClr val="B83519"/>
    <a:srgbClr val="FE9E49"/>
    <a:srgbClr val="ED744F"/>
    <a:srgbClr val="FEC900"/>
    <a:srgbClr val="9B2B15"/>
    <a:srgbClr val="20647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 showGuides="1">
      <p:cViewPr>
        <p:scale>
          <a:sx n="66" d="100"/>
          <a:sy n="66" d="100"/>
        </p:scale>
        <p:origin x="-312" y="-594"/>
      </p:cViewPr>
      <p:guideLst>
        <p:guide orient="horz" pos="1846"/>
        <p:guide pos="3916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0" Type="http://schemas.openxmlformats.org/officeDocument/2006/relationships/tableStyles" Target="tableStyles.xml"/><Relationship Id="rId2" Type="http://schemas.openxmlformats.org/officeDocument/2006/relationships/theme" Target="theme/theme1.xml"/><Relationship Id="rId19" Type="http://schemas.openxmlformats.org/officeDocument/2006/relationships/viewProps" Target="viewProps.xml"/><Relationship Id="rId18" Type="http://schemas.openxmlformats.org/officeDocument/2006/relationships/presProps" Target="presProps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77D31B3-3808-4FBA-8FA4-CC8D448A173E}" type="doc">
      <dgm:prSet loTypeId="hierarchy" loCatId="hierarchy" qsTypeId="urn:microsoft.com/office/officeart/2005/8/quickstyle/simple5" qsCatId="simple" csTypeId="urn:microsoft.com/office/officeart/2005/8/colors/accent0_1" csCatId="accent1" phldr="0"/>
      <dgm:spPr/>
      <dgm:t>
        <a:bodyPr/>
        <a:p>
          <a:endParaRPr lang="zh-CN" altLang="en-US"/>
        </a:p>
      </dgm:t>
    </dgm:pt>
    <dgm:pt modelId="{47C757F0-AA23-46BE-9311-EA432CDEEAA1}">
      <dgm:prSet phldrT="[文本]"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/>
            <a:t>已阅</a:t>
          </a:r>
          <a:r>
            <a:rPr lang="zh-CN" altLang="en-US"/>
            <a:t/>
          </a:r>
          <a:r>
            <a:rPr lang="zh-CN" altLang="en-US"/>
            <a:t/>
          </a:r>
          <a:endParaRPr lang="zh-CN" altLang="en-US"/>
        </a:p>
      </dgm:t>
    </dgm:pt>
    <dgm:pt modelId="{AB39B06D-FE6C-48B2-B5B4-77CD0C8CF7AD}" cxnId="{2E13763A-A1E5-4C67-AD5A-0494A6B90CB8}" type="parTrans">
      <dgm:prSet/>
      <dgm:spPr/>
      <dgm:t>
        <a:bodyPr/>
        <a:p>
          <a:endParaRPr lang="zh-CN" altLang="en-US"/>
        </a:p>
      </dgm:t>
    </dgm:pt>
    <dgm:pt modelId="{DF0D1C21-B79E-4875-B7FA-EF183CB48B88}" cxnId="{2E13763A-A1E5-4C67-AD5A-0494A6B90CB8}" type="sibTrans">
      <dgm:prSet/>
      <dgm:spPr/>
      <dgm:t>
        <a:bodyPr/>
        <a:p>
          <a:endParaRPr lang="zh-CN" altLang="en-US"/>
        </a:p>
      </dgm:t>
    </dgm:pt>
    <dgm:pt modelId="{B29BF47F-FB6F-4BB3-8B1F-25C507DDACF5}" type="asst">
      <dgm:prSet phldrT="[文本]"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/>
            <a:t>侧边模块</a:t>
          </a:r>
          <a:r>
            <a:rPr lang="zh-CN" altLang="en-US"/>
            <a:t/>
          </a:r>
          <a:endParaRPr lang="zh-CN" altLang="en-US"/>
        </a:p>
      </dgm:t>
    </dgm:pt>
    <dgm:pt modelId="{4294CB15-5EAF-442A-BADC-24588A60ECFF}" cxnId="{079585FE-30DD-4384-8DDA-D3F436A689AF}" type="parTrans">
      <dgm:prSet/>
      <dgm:spPr/>
      <dgm:t>
        <a:bodyPr/>
        <a:p>
          <a:endParaRPr lang="zh-CN" altLang="en-US"/>
        </a:p>
      </dgm:t>
    </dgm:pt>
    <dgm:pt modelId="{4FBEC948-3FA9-4375-B83A-B44348E5F34D}" cxnId="{079585FE-30DD-4384-8DDA-D3F436A689AF}" type="sibTrans">
      <dgm:prSet/>
      <dgm:spPr/>
      <dgm:t>
        <a:bodyPr/>
        <a:p>
          <a:endParaRPr lang="zh-CN" altLang="en-US"/>
        </a:p>
      </dgm:t>
    </dgm:pt>
    <dgm:pt modelId="{E03286D9-913F-406A-9EF8-CCAE57CA36F3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设置</a:t>
          </a:r>
          <a:r>
            <a:rPr altLang="en-US"/>
            <a:t/>
          </a:r>
          <a:endParaRPr altLang="en-US"/>
        </a:p>
      </dgm:t>
    </dgm:pt>
    <dgm:pt modelId="{3C2158C4-6CF6-4438-9FD8-78C689584C0B}" cxnId="{3B6683E9-CB3D-41A4-B711-6927A37049C0}" type="parTrans">
      <dgm:prSet/>
      <dgm:spPr/>
    </dgm:pt>
    <dgm:pt modelId="{5B501883-05FE-43D0-9B0E-3C9424A75428}" cxnId="{3B6683E9-CB3D-41A4-B711-6927A37049C0}" type="sibTrans">
      <dgm:prSet/>
      <dgm:spPr/>
    </dgm:pt>
    <dgm:pt modelId="{605061CB-2973-4AD0-A445-1E23916CFA01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修改</a:t>
          </a:r>
          <a:r>
            <a:rPr lang="zh-CN"/>
            <a:t>昵称</a:t>
          </a:r>
          <a:r>
            <a:rPr altLang="en-US"/>
            <a:t/>
          </a:r>
          <a:endParaRPr altLang="en-US"/>
        </a:p>
      </dgm:t>
    </dgm:pt>
    <dgm:pt modelId="{6D2F952F-442B-4235-A4E4-D48B4EC906C7}" cxnId="{1E71E950-F6A4-4030-AA90-18B256815CA8}" type="parTrans">
      <dgm:prSet/>
      <dgm:spPr/>
    </dgm:pt>
    <dgm:pt modelId="{E0D9B534-5848-495E-A699-C69837F98D2F}" cxnId="{1E71E950-F6A4-4030-AA90-18B256815CA8}" type="sibTrans">
      <dgm:prSet/>
      <dgm:spPr/>
    </dgm:pt>
    <dgm:pt modelId="{16B2D625-CA9F-4059-866A-1C17D116DB28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修改</a:t>
          </a:r>
          <a:r>
            <a:rPr lang="zh-CN"/>
            <a:t>签名</a:t>
          </a:r>
          <a:r>
            <a:rPr altLang="en-US"/>
            <a:t/>
          </a:r>
          <a:endParaRPr altLang="en-US"/>
        </a:p>
      </dgm:t>
    </dgm:pt>
    <dgm:pt modelId="{3F2F9C8D-614B-42F1-A951-E76E88D74D46}" cxnId="{BFA153CE-17FD-40BD-A78A-2C1F29A478FF}" type="parTrans">
      <dgm:prSet/>
      <dgm:spPr/>
    </dgm:pt>
    <dgm:pt modelId="{71248083-45A7-4184-B7BE-48BD8468CE70}" cxnId="{BFA153CE-17FD-40BD-A78A-2C1F29A478FF}" type="sibTrans">
      <dgm:prSet/>
      <dgm:spPr/>
    </dgm:pt>
    <dgm:pt modelId="{E75F388B-3C3C-49B9-9E58-C6A4CCC92236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修改头像</a:t>
          </a:r>
          <a:r>
            <a:rPr altLang="en-US"/>
            <a:t/>
          </a:r>
          <a:endParaRPr altLang="en-US"/>
        </a:p>
      </dgm:t>
    </dgm:pt>
    <dgm:pt modelId="{EA046A15-0CFD-4BEA-8A79-5D2355E8CA4B}" cxnId="{08CACA01-2CDA-41AA-A854-08A3E6E275F6}" type="parTrans">
      <dgm:prSet/>
      <dgm:spPr/>
    </dgm:pt>
    <dgm:pt modelId="{758497EB-E31F-45D6-A712-476629DDA6A8}" cxnId="{08CACA01-2CDA-41AA-A854-08A3E6E275F6}" type="sibTrans">
      <dgm:prSet/>
      <dgm:spPr/>
    </dgm:pt>
    <dgm:pt modelId="{655F3044-7145-455B-84BE-E560D705F199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退出登录</a:t>
          </a:r>
          <a:r>
            <a:rPr altLang="en-US"/>
            <a:t/>
          </a:r>
          <a:endParaRPr altLang="en-US"/>
        </a:p>
      </dgm:t>
    </dgm:pt>
    <dgm:pt modelId="{CE796AC8-F2AE-44C4-B255-0A96251610AE}" cxnId="{064C4A16-4331-448C-9592-4F069C4565DF}" type="parTrans">
      <dgm:prSet/>
      <dgm:spPr/>
    </dgm:pt>
    <dgm:pt modelId="{49391C34-4E67-47B8-8E49-BDF38DFF1D03}" cxnId="{064C4A16-4331-448C-9592-4F069C4565DF}" type="sibTrans">
      <dgm:prSet/>
      <dgm:spPr/>
    </dgm:pt>
    <dgm:pt modelId="{9ACEDC15-1BB5-418E-A5D7-C08E19742ECB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朕批准</a:t>
          </a:r>
          <a:r>
            <a:rPr lang="zh-CN"/>
            <a:t>的</a:t>
          </a:r>
          <a:r>
            <a:rPr altLang="en-US"/>
            <a:t/>
          </a:r>
          <a:endParaRPr altLang="en-US"/>
        </a:p>
      </dgm:t>
    </dgm:pt>
    <dgm:pt modelId="{74F1EC97-F2A2-4AFA-BEDA-4D4EB9A9F707}" cxnId="{0230A2C3-C452-424C-84D1-2D9384E9BF15}" type="parTrans">
      <dgm:prSet/>
      <dgm:spPr/>
    </dgm:pt>
    <dgm:pt modelId="{3A3D6251-BA3D-46F7-ABC8-D5B903655ED5}" cxnId="{0230A2C3-C452-424C-84D1-2D9384E9BF15}" type="sibTrans">
      <dgm:prSet/>
      <dgm:spPr/>
    </dgm:pt>
    <dgm:pt modelId="{3E8568DC-6FF9-4B62-BB68-2F10DAB57E19}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朕</a:t>
          </a:r>
          <a:r>
            <a:rPr lang="zh-CN"/>
            <a:t>下旨</a:t>
          </a:r>
          <a:r>
            <a:rPr lang="zh-CN"/>
            <a:t>的</a:t>
          </a:r>
          <a:r>
            <a:rPr altLang="en-US"/>
            <a:t/>
          </a:r>
          <a:endParaRPr altLang="en-US"/>
        </a:p>
      </dgm:t>
    </dgm:pt>
    <dgm:pt modelId="{2DB8D92C-8146-4BC2-98F4-836CFCE44110}" cxnId="{B2C259D4-C6EB-4A1B-A0F8-B23DDC4D1CA5}" type="parTrans">
      <dgm:prSet/>
      <dgm:spPr/>
    </dgm:pt>
    <dgm:pt modelId="{508F214E-5711-4121-8586-03A0686C3847}" cxnId="{B2C259D4-C6EB-4A1B-A0F8-B23DDC4D1CA5}" type="sibTrans">
      <dgm:prSet/>
      <dgm:spPr/>
    </dgm:pt>
    <dgm:pt modelId="{22676FF6-74B0-427C-A4BF-3C39DAAD21FC}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个人</a:t>
          </a:r>
          <a:r>
            <a:rPr lang="zh-CN"/>
            <a:t>模块</a:t>
          </a:r>
          <a:r>
            <a:rPr altLang="en-US"/>
            <a:t/>
          </a:r>
          <a:endParaRPr altLang="en-US"/>
        </a:p>
      </dgm:t>
    </dgm:pt>
    <dgm:pt modelId="{A21EB1C8-0F6D-4F31-8D77-F9BA8E1A14CB}" cxnId="{589AC8AA-CF2D-4051-A13C-7BA55181FA5B}" type="parTrans">
      <dgm:prSet/>
      <dgm:spPr/>
    </dgm:pt>
    <dgm:pt modelId="{32FA96B7-EA00-41CD-B85A-9F16AF9396C3}" cxnId="{589AC8AA-CF2D-4051-A13C-7BA55181FA5B}" type="sibTrans">
      <dgm:prSet/>
      <dgm:spPr/>
    </dgm:pt>
    <dgm:pt modelId="{7648BDA8-E51E-4AC9-94EA-B26F7F00B2ED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登录</a:t>
          </a:r>
          <a:r>
            <a:rPr altLang="en-US"/>
            <a:t/>
          </a:r>
          <a:endParaRPr altLang="en-US"/>
        </a:p>
      </dgm:t>
    </dgm:pt>
    <dgm:pt modelId="{221FC3A1-C565-429A-ACDE-F61338673D34}" cxnId="{67BCB5D3-7A52-4A35-8640-87E1FA6E2FF1}" type="parTrans">
      <dgm:prSet/>
      <dgm:spPr/>
    </dgm:pt>
    <dgm:pt modelId="{C2A4F900-BE7B-408E-B320-96A9BA0F7F20}" cxnId="{67BCB5D3-7A52-4A35-8640-87E1FA6E2FF1}" type="sibTrans">
      <dgm:prSet/>
      <dgm:spPr/>
    </dgm:pt>
    <dgm:pt modelId="{41CE76D1-2BF5-4898-9516-7FF75EE85CCD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注册</a:t>
          </a:r>
          <a:r>
            <a:rPr altLang="en-US"/>
            <a:t/>
          </a:r>
          <a:endParaRPr altLang="en-US"/>
        </a:p>
      </dgm:t>
    </dgm:pt>
    <dgm:pt modelId="{E1D7157C-D4DB-4ACE-B31D-BAB643E143A1}" cxnId="{37525632-8066-47CB-A0B2-E449A59875A7}" type="parTrans">
      <dgm:prSet/>
      <dgm:spPr/>
    </dgm:pt>
    <dgm:pt modelId="{6FFECD9B-0529-45CE-A69A-C2371CB68114}" cxnId="{37525632-8066-47CB-A0B2-E449A59875A7}" type="sibTrans">
      <dgm:prSet/>
      <dgm:spPr/>
    </dgm:pt>
    <dgm:pt modelId="{0E440FC9-5AA7-4683-8B66-41FA833728CE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altLang="en-US"/>
            <a:t>奏折模块</a:t>
          </a:r>
          <a:endParaRPr altLang="en-US"/>
        </a:p>
      </dgm:t>
    </dgm:pt>
    <dgm:pt modelId="{A16B7BB1-816C-40CA-95CF-622D353191D3}" cxnId="{B88E8D98-9A03-4560-8C40-8096D008EB14}" type="parTrans">
      <dgm:prSet/>
      <dgm:spPr/>
    </dgm:pt>
    <dgm:pt modelId="{B9FE714B-7787-4C09-9AB6-AB9D2150A258}" cxnId="{B88E8D98-9A03-4560-8C40-8096D008EB14}" type="sibTrans">
      <dgm:prSet/>
      <dgm:spPr/>
    </dgm:pt>
    <dgm:pt modelId="{A734E667-29BE-4D6B-9247-828087706265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altLang="en-US"/>
            <a:t>浏览</a:t>
          </a:r>
          <a:endParaRPr altLang="en-US"/>
        </a:p>
      </dgm:t>
    </dgm:pt>
    <dgm:pt modelId="{537FCCE8-B4A4-4F94-8FF1-B1C6953C8A0E}" cxnId="{D39D60F1-7331-494C-A6B1-9BE123843C38}" type="parTrans">
      <dgm:prSet/>
      <dgm:spPr/>
    </dgm:pt>
    <dgm:pt modelId="{E7638511-6363-4EDE-BA56-4ED49758D2D0}" cxnId="{D39D60F1-7331-494C-A6B1-9BE123843C38}" type="sibTrans">
      <dgm:prSet/>
      <dgm:spPr/>
    </dgm:pt>
    <dgm:pt modelId="{3F5D8713-9A99-4566-9D8D-24C171BF8650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altLang="en-US"/>
            <a:t>查看</a:t>
          </a:r>
          <a:endParaRPr altLang="en-US"/>
        </a:p>
      </dgm:t>
    </dgm:pt>
    <dgm:pt modelId="{33756256-7187-45AF-B44C-D7F5C0230DAA}" cxnId="{385939CC-1EBB-4A46-856D-0F8B38E90BBE}" type="parTrans">
      <dgm:prSet/>
      <dgm:spPr/>
    </dgm:pt>
    <dgm:pt modelId="{CF13FC70-9E04-4637-9622-06A91CBD2B5E}" cxnId="{385939CC-1EBB-4A46-856D-0F8B38E90BBE}" type="sibTrans">
      <dgm:prSet/>
      <dgm:spPr/>
    </dgm:pt>
    <dgm:pt modelId="{E801AB4C-01E9-440E-8A02-397D2285C482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altLang="en-US"/>
            <a:t>批准</a:t>
          </a:r>
          <a:endParaRPr altLang="en-US"/>
        </a:p>
      </dgm:t>
    </dgm:pt>
    <dgm:pt modelId="{E631BE11-4D71-403E-B343-BCCAB42691FF}" cxnId="{49E21923-FC25-4597-A020-0B8175052949}" type="parTrans">
      <dgm:prSet/>
      <dgm:spPr/>
    </dgm:pt>
    <dgm:pt modelId="{68F5EC2B-CA73-47A8-8E27-0B73DED520B0}" cxnId="{49E21923-FC25-4597-A020-0B8175052949}" type="sibTrans">
      <dgm:prSet/>
      <dgm:spPr/>
    </dgm:pt>
    <dgm:pt modelId="{CA4C4466-D20F-4B44-8252-198CC135D6F8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altLang="en-US"/>
            <a:t>传召</a:t>
          </a:r>
          <a:endParaRPr altLang="en-US"/>
        </a:p>
      </dgm:t>
    </dgm:pt>
    <dgm:pt modelId="{3CC47A56-D141-4C2C-9B1C-A830A29F3311}" cxnId="{D5D6BA96-2396-4A27-BFE0-7BBD6E94B479}" type="parTrans">
      <dgm:prSet/>
      <dgm:spPr/>
    </dgm:pt>
    <dgm:pt modelId="{94231CA5-DC32-41AD-8B06-E9D39AE9480E}" cxnId="{D5D6BA96-2396-4A27-BFE0-7BBD6E94B479}" type="sibTrans">
      <dgm:prSet/>
      <dgm:spPr/>
    </dgm:pt>
    <dgm:pt modelId="{49B6AFE2-94BE-47E6-8637-7F44BF6B87CB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altLang="en-US"/>
            <a:t>下旨</a:t>
          </a:r>
          <a:endParaRPr altLang="en-US"/>
        </a:p>
      </dgm:t>
    </dgm:pt>
    <dgm:pt modelId="{E3D55707-AF73-48B1-9F33-55EE84C7D55E}" cxnId="{6A442E94-B641-4104-A744-22D13DC6321F}" type="parTrans">
      <dgm:prSet/>
      <dgm:spPr/>
    </dgm:pt>
    <dgm:pt modelId="{DE7ED68F-9112-464C-9B15-185A0F59EBC0}" cxnId="{6A442E94-B641-4104-A744-22D13DC6321F}" type="sibTrans">
      <dgm:prSet/>
      <dgm:spPr/>
    </dgm:pt>
    <dgm:pt modelId="{47D4294E-2018-4DB7-9218-B2C1ADB00F74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altLang="en-US"/>
            <a:t>上传图片</a:t>
          </a:r>
          <a:endParaRPr altLang="en-US"/>
        </a:p>
      </dgm:t>
    </dgm:pt>
    <dgm:pt modelId="{230F51CB-274C-4F1F-BB71-CD5CC46CE356}" cxnId="{591CBB33-B741-4FDD-9DD9-CC9CA67E55C4}" type="parTrans">
      <dgm:prSet/>
      <dgm:spPr/>
    </dgm:pt>
    <dgm:pt modelId="{408948BB-7E6B-484A-9A83-755BB2F45366}" cxnId="{591CBB33-B741-4FDD-9DD9-CC9CA67E55C4}" type="sibTrans">
      <dgm:prSet/>
      <dgm:spPr/>
    </dgm:pt>
    <dgm:pt modelId="{3F4705E0-61FA-4B90-B4F4-36AAF1504C28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altLang="en-US"/>
            <a:t>发布</a:t>
          </a:r>
          <a:endParaRPr altLang="en-US"/>
        </a:p>
      </dgm:t>
    </dgm:pt>
    <dgm:pt modelId="{D91014C5-EA8D-45EB-B1A4-29364D0517FA}" cxnId="{4995DED4-436B-4665-941B-5E2995A8630C}" type="parTrans">
      <dgm:prSet/>
      <dgm:spPr/>
    </dgm:pt>
    <dgm:pt modelId="{F725C6D5-DE22-41B4-A9E0-F88882C9B01D}" cxnId="{4995DED4-436B-4665-941B-5E2995A8630C}" type="sibTrans">
      <dgm:prSet/>
      <dgm:spPr/>
    </dgm:pt>
    <dgm:pt modelId="{32032597-B63D-473E-A5FF-BE2A7A8D151D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通讯模块</a:t>
          </a:r>
          <a:r>
            <a:rPr lang="en-US"/>
            <a:t/>
          </a:r>
          <a:endParaRPr lang="en-US"/>
        </a:p>
      </dgm:t>
    </dgm:pt>
    <dgm:pt modelId="{B3A6CDD7-7413-4531-9484-7C9D5C1D7DE1}" cxnId="{DB70B37C-2DBB-4C3B-A754-F9CBD6144ED1}" type="parTrans">
      <dgm:prSet/>
      <dgm:spPr/>
    </dgm:pt>
    <dgm:pt modelId="{9067989A-A6C4-4D08-8103-F7137276730F}" cxnId="{DB70B37C-2DBB-4C3B-A754-F9CBD6144ED1}" type="sibTrans">
      <dgm:prSet/>
      <dgm:spPr/>
    </dgm:pt>
    <dgm:pt modelId="{081A2AF7-A1DD-4673-8954-EE1DB2A8E456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单聊</a:t>
          </a:r>
          <a:r>
            <a:rPr altLang="en-US"/>
            <a:t/>
          </a:r>
          <a:endParaRPr altLang="en-US"/>
        </a:p>
      </dgm:t>
    </dgm:pt>
    <dgm:pt modelId="{23E956E5-E6EB-4CF2-A146-277B360AEF51}" cxnId="{B13D07B8-1FC9-4628-8B55-CFACAF7F4082}" type="parTrans">
      <dgm:prSet/>
      <dgm:spPr/>
    </dgm:pt>
    <dgm:pt modelId="{B3BDD045-22D0-4BD0-AE9D-6392393A3F5B}" cxnId="{B13D07B8-1FC9-4628-8B55-CFACAF7F4082}" type="sibTrans">
      <dgm:prSet/>
      <dgm:spPr/>
    </dgm:pt>
    <dgm:pt modelId="{E498DC9C-C5AC-4482-A26F-3B99DC5D79F0}" type="pres">
      <dgm:prSet presAssocID="{A77D31B3-3808-4FBA-8FA4-CC8D448A173E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F728C3E8-5128-4BB6-90CC-A86769ECE335}" type="pres">
      <dgm:prSet presAssocID="{47C757F0-AA23-46BE-9311-EA432CDEEAA1}" presName="hierRoot1" presStyleCnt="0">
        <dgm:presLayoutVars>
          <dgm:hierBranch val="init"/>
        </dgm:presLayoutVars>
      </dgm:prSet>
      <dgm:spPr/>
    </dgm:pt>
    <dgm:pt modelId="{79147750-B6BF-43FD-83A0-7ACDC9B53EFF}" type="pres">
      <dgm:prSet presAssocID="{47C757F0-AA23-46BE-9311-EA432CDEEAA1}" presName="rootComposite1" presStyleCnt="0"/>
      <dgm:spPr/>
    </dgm:pt>
    <dgm:pt modelId="{AE79172D-D441-42BB-84EA-E3D989670DED}" type="pres">
      <dgm:prSet presAssocID="{47C757F0-AA23-46BE-9311-EA432CDEEAA1}" presName="rootText1" presStyleLbl="node0" presStyleIdx="0" presStyleCnt="1">
        <dgm:presLayoutVars>
          <dgm:chPref val="3"/>
        </dgm:presLayoutVars>
      </dgm:prSet>
      <dgm:spPr/>
    </dgm:pt>
    <dgm:pt modelId="{86420519-308D-4A6A-8FEA-6FB2E39BA448}" type="pres">
      <dgm:prSet presAssocID="{47C757F0-AA23-46BE-9311-EA432CDEEAA1}" presName="rootConnector1" presStyleCnt="0"/>
      <dgm:spPr/>
    </dgm:pt>
    <dgm:pt modelId="{9A0FF10C-81C7-47CD-A320-768F2009480B}" type="pres">
      <dgm:prSet presAssocID="{47C757F0-AA23-46BE-9311-EA432CDEEAA1}" presName="hierChild2" presStyleCnt="0"/>
      <dgm:spPr/>
    </dgm:pt>
    <dgm:pt modelId="{8F1EB1C0-8EA0-42F7-96EC-1F58CBCEC013}" type="pres">
      <dgm:prSet presAssocID="{A21EB1C8-0F6D-4F31-8D77-F9BA8E1A14CB}" presName="Name37" presStyleLbl="parChTrans1D2" presStyleIdx="0" presStyleCnt="4"/>
      <dgm:spPr/>
    </dgm:pt>
    <dgm:pt modelId="{8AB22A1F-B9AD-4369-B9E3-DFBFBC5F8711}" type="pres">
      <dgm:prSet presAssocID="{22676FF6-74B0-427C-A4BF-3C39DAAD21FC}" presName="hierRoot2" presStyleCnt="0">
        <dgm:presLayoutVars>
          <dgm:hierBranch val="init"/>
        </dgm:presLayoutVars>
      </dgm:prSet>
      <dgm:spPr/>
    </dgm:pt>
    <dgm:pt modelId="{31802B35-8F5B-4FBF-8B56-20F938503EB4}" type="pres">
      <dgm:prSet presAssocID="{22676FF6-74B0-427C-A4BF-3C39DAAD21FC}" presName="rootComposite" presStyleCnt="0"/>
      <dgm:spPr/>
    </dgm:pt>
    <dgm:pt modelId="{FED7BF05-1CB9-4751-9D7F-E9560DD7ABAA}" type="pres">
      <dgm:prSet presAssocID="{22676FF6-74B0-427C-A4BF-3C39DAAD21FC}" presName="rootText" presStyleLbl="node2" presStyleIdx="0" presStyleCnt="1">
        <dgm:presLayoutVars>
          <dgm:chPref val="3"/>
        </dgm:presLayoutVars>
      </dgm:prSet>
      <dgm:spPr/>
    </dgm:pt>
    <dgm:pt modelId="{2CCF8910-B32E-4C79-8BEF-31119F305BA2}" type="pres">
      <dgm:prSet presAssocID="{22676FF6-74B0-427C-A4BF-3C39DAAD21FC}" presName="rootConnector" presStyleCnt="0"/>
      <dgm:spPr/>
    </dgm:pt>
    <dgm:pt modelId="{0A4A4E1A-5166-495E-9425-D9F0C08E3A28}" type="pres">
      <dgm:prSet presAssocID="{22676FF6-74B0-427C-A4BF-3C39DAAD21FC}" presName="hierChild4" presStyleCnt="0"/>
      <dgm:spPr/>
    </dgm:pt>
    <dgm:pt modelId="{A6FD8634-5EC4-4DFB-AF07-D0251FD9A704}" type="pres">
      <dgm:prSet presAssocID="{22676FF6-74B0-427C-A4BF-3C39DAAD21FC}" presName="hierChild5" presStyleCnt="0"/>
      <dgm:spPr/>
    </dgm:pt>
    <dgm:pt modelId="{36E74C47-798F-4F34-A303-ECD2367EDBC2}" type="pres">
      <dgm:prSet presAssocID="{221FC3A1-C565-429A-ACDE-F61338673D34}" presName="Name111" presStyleLbl="parChTrans1D3" presStyleIdx="0" presStyleCnt="11"/>
      <dgm:spPr/>
    </dgm:pt>
    <dgm:pt modelId="{83EB0F5C-3022-4C75-8B63-E25A262DEB6B}" type="pres">
      <dgm:prSet presAssocID="{7648BDA8-E51E-4AC9-94EA-B26F7F00B2ED}" presName="hierRoot3" presStyleCnt="0">
        <dgm:presLayoutVars>
          <dgm:hierBranch val="init"/>
        </dgm:presLayoutVars>
      </dgm:prSet>
      <dgm:spPr/>
    </dgm:pt>
    <dgm:pt modelId="{41859A04-C346-4310-8DDC-4E1ADFCC3218}" type="pres">
      <dgm:prSet presAssocID="{7648BDA8-E51E-4AC9-94EA-B26F7F00B2ED}" presName="rootComposite3" presStyleCnt="0"/>
      <dgm:spPr/>
    </dgm:pt>
    <dgm:pt modelId="{0D58AA99-20E2-48BA-8751-347AE86C3765}" type="pres">
      <dgm:prSet presAssocID="{7648BDA8-E51E-4AC9-94EA-B26F7F00B2ED}" presName="rootText3" presStyleLbl="asst2" presStyleIdx="0" presStyleCnt="2">
        <dgm:presLayoutVars>
          <dgm:chPref val="3"/>
        </dgm:presLayoutVars>
      </dgm:prSet>
      <dgm:spPr/>
    </dgm:pt>
    <dgm:pt modelId="{C7FC98AB-E81B-402D-AB11-716E37309817}" type="pres">
      <dgm:prSet presAssocID="{7648BDA8-E51E-4AC9-94EA-B26F7F00B2ED}" presName="rootConnector3" presStyleCnt="0"/>
      <dgm:spPr/>
    </dgm:pt>
    <dgm:pt modelId="{CD9D1FE3-6979-4B5C-90D9-94AA8DC9AD0C}" type="pres">
      <dgm:prSet presAssocID="{7648BDA8-E51E-4AC9-94EA-B26F7F00B2ED}" presName="hierChild6" presStyleCnt="0"/>
      <dgm:spPr/>
    </dgm:pt>
    <dgm:pt modelId="{8AD25787-F437-4EB4-8B0F-ED387F29B320}" type="pres">
      <dgm:prSet presAssocID="{7648BDA8-E51E-4AC9-94EA-B26F7F00B2ED}" presName="hierChild7" presStyleCnt="0"/>
      <dgm:spPr/>
    </dgm:pt>
    <dgm:pt modelId="{1DC63754-F9AB-4AF6-8303-32543626055C}" type="pres">
      <dgm:prSet presAssocID="{E1D7157C-D4DB-4ACE-B31D-BAB643E143A1}" presName="Name111" presStyleLbl="parChTrans1D3" presStyleIdx="1" presStyleCnt="11"/>
      <dgm:spPr/>
    </dgm:pt>
    <dgm:pt modelId="{BE5F4075-DEEC-462E-B7F4-ECD9DF5C1645}" type="pres">
      <dgm:prSet presAssocID="{41CE76D1-2BF5-4898-9516-7FF75EE85CCD}" presName="hierRoot3" presStyleCnt="0">
        <dgm:presLayoutVars>
          <dgm:hierBranch val="init"/>
        </dgm:presLayoutVars>
      </dgm:prSet>
      <dgm:spPr/>
    </dgm:pt>
    <dgm:pt modelId="{A03C6F27-5BF9-4086-8E42-8B7DFD16519F}" type="pres">
      <dgm:prSet presAssocID="{41CE76D1-2BF5-4898-9516-7FF75EE85CCD}" presName="rootComposite3" presStyleCnt="0"/>
      <dgm:spPr/>
    </dgm:pt>
    <dgm:pt modelId="{91DD88B9-3E90-4355-BA47-A08D03EAC12A}" type="pres">
      <dgm:prSet presAssocID="{41CE76D1-2BF5-4898-9516-7FF75EE85CCD}" presName="rootText3" presStyleLbl="asst2" presStyleIdx="1" presStyleCnt="2">
        <dgm:presLayoutVars>
          <dgm:chPref val="3"/>
        </dgm:presLayoutVars>
      </dgm:prSet>
      <dgm:spPr/>
    </dgm:pt>
    <dgm:pt modelId="{EE59A939-8C23-4815-871F-F98734D386C2}" type="pres">
      <dgm:prSet presAssocID="{41CE76D1-2BF5-4898-9516-7FF75EE85CCD}" presName="rootConnector3" presStyleCnt="0"/>
      <dgm:spPr/>
    </dgm:pt>
    <dgm:pt modelId="{0CC6BFE6-6A6D-4595-AE7F-0309BB98C8F2}" type="pres">
      <dgm:prSet presAssocID="{41CE76D1-2BF5-4898-9516-7FF75EE85CCD}" presName="hierChild6" presStyleCnt="0"/>
      <dgm:spPr/>
    </dgm:pt>
    <dgm:pt modelId="{2B161AAE-014D-45E3-90BA-53C6B78F9694}" type="pres">
      <dgm:prSet presAssocID="{41CE76D1-2BF5-4898-9516-7FF75EE85CCD}" presName="hierChild7" presStyleCnt="0"/>
      <dgm:spPr/>
    </dgm:pt>
    <dgm:pt modelId="{0E819307-1B4E-434E-BA76-D5A4192B0663}" type="pres">
      <dgm:prSet presAssocID="{47C757F0-AA23-46BE-9311-EA432CDEEAA1}" presName="hierChild3" presStyleCnt="0"/>
      <dgm:spPr/>
    </dgm:pt>
    <dgm:pt modelId="{7CC60CE2-51D0-47DE-A469-FE4884597341}" type="pres">
      <dgm:prSet presAssocID="{4294CB15-5EAF-442A-BADC-24588A60ECFF}" presName="Name111" presStyleLbl="parChTrans1D2" presStyleIdx="1" presStyleCnt="4"/>
      <dgm:spPr/>
    </dgm:pt>
    <dgm:pt modelId="{2C28615C-654F-4C05-9383-C72EAED46321}" type="pres">
      <dgm:prSet presAssocID="{B29BF47F-FB6F-4BB3-8B1F-25C507DDACF5}" presName="hierRoot3" presStyleCnt="0">
        <dgm:presLayoutVars>
          <dgm:hierBranch val="init"/>
        </dgm:presLayoutVars>
      </dgm:prSet>
      <dgm:spPr/>
    </dgm:pt>
    <dgm:pt modelId="{531B400A-09FB-4AC6-91D5-6C58DB555D6A}" type="pres">
      <dgm:prSet presAssocID="{B29BF47F-FB6F-4BB3-8B1F-25C507DDACF5}" presName="rootComposite3" presStyleCnt="0"/>
      <dgm:spPr/>
    </dgm:pt>
    <dgm:pt modelId="{15F46F7C-8483-49B2-9069-BD47518FA3C5}" type="pres">
      <dgm:prSet presAssocID="{B29BF47F-FB6F-4BB3-8B1F-25C507DDACF5}" presName="rootText3" presStyleLbl="asst1" presStyleIdx="0" presStyleCnt="17">
        <dgm:presLayoutVars>
          <dgm:chPref val="3"/>
        </dgm:presLayoutVars>
      </dgm:prSet>
      <dgm:spPr/>
    </dgm:pt>
    <dgm:pt modelId="{84CA6990-2D5D-47C3-9020-DF2944DEADCF}" type="pres">
      <dgm:prSet presAssocID="{B29BF47F-FB6F-4BB3-8B1F-25C507DDACF5}" presName="rootConnector3" presStyleCnt="0"/>
      <dgm:spPr/>
    </dgm:pt>
    <dgm:pt modelId="{0851F80F-8C6D-4400-A85F-BC390C21E4EE}" type="pres">
      <dgm:prSet presAssocID="{B29BF47F-FB6F-4BB3-8B1F-25C507DDACF5}" presName="hierChild6" presStyleCnt="0"/>
      <dgm:spPr/>
    </dgm:pt>
    <dgm:pt modelId="{D5621D5F-5CCB-44CD-B9E7-1DA1029B0771}" type="pres">
      <dgm:prSet presAssocID="{2DB8D92C-8146-4BC2-98F4-836CFCE44110}" presName="Name37" presStyleLbl="parChTrans1D3" presStyleIdx="2" presStyleCnt="11"/>
      <dgm:spPr/>
    </dgm:pt>
    <dgm:pt modelId="{D9074099-64C8-4BFC-B8CA-B80B4C535960}" type="pres">
      <dgm:prSet presAssocID="{3E8568DC-6FF9-4B62-BB68-2F10DAB57E19}" presName="hierRoot2" presStyleCnt="0">
        <dgm:presLayoutVars>
          <dgm:hierBranch val="init"/>
        </dgm:presLayoutVars>
      </dgm:prSet>
      <dgm:spPr/>
    </dgm:pt>
    <dgm:pt modelId="{DF4B0DD1-1B16-4D61-8649-07CFE03F06AA}" type="pres">
      <dgm:prSet presAssocID="{3E8568DC-6FF9-4B62-BB68-2F10DAB57E19}" presName="rootComposite" presStyleCnt="0"/>
      <dgm:spPr/>
    </dgm:pt>
    <dgm:pt modelId="{BF0EF3ED-0E01-4C3B-9DAB-1FC82D471EE2}" type="pres">
      <dgm:prSet presAssocID="{3E8568DC-6FF9-4B62-BB68-2F10DAB57E19}" presName="rootText" presStyleLbl="node3" presStyleIdx="0" presStyleCnt="1">
        <dgm:presLayoutVars>
          <dgm:chPref val="3"/>
        </dgm:presLayoutVars>
      </dgm:prSet>
      <dgm:spPr/>
    </dgm:pt>
    <dgm:pt modelId="{5DCAF4B5-3DFF-4998-AE14-8B49332E5AA4}" type="pres">
      <dgm:prSet presAssocID="{3E8568DC-6FF9-4B62-BB68-2F10DAB57E19}" presName="rootConnector" presStyleCnt="0"/>
      <dgm:spPr/>
    </dgm:pt>
    <dgm:pt modelId="{7A6881F8-DE06-4CE6-BA9F-7775E067DBD6}" type="pres">
      <dgm:prSet presAssocID="{3E8568DC-6FF9-4B62-BB68-2F10DAB57E19}" presName="hierChild4" presStyleCnt="0"/>
      <dgm:spPr/>
    </dgm:pt>
    <dgm:pt modelId="{5137390F-BECB-420E-AD03-6B34F325DFC8}" type="pres">
      <dgm:prSet presAssocID="{3E8568DC-6FF9-4B62-BB68-2F10DAB57E19}" presName="hierChild5" presStyleCnt="0"/>
      <dgm:spPr/>
    </dgm:pt>
    <dgm:pt modelId="{3025C0A7-DA6F-4394-8167-7956EFF162F0}" type="pres">
      <dgm:prSet presAssocID="{B29BF47F-FB6F-4BB3-8B1F-25C507DDACF5}" presName="hierChild7" presStyleCnt="0"/>
      <dgm:spPr/>
    </dgm:pt>
    <dgm:pt modelId="{23D7AAE0-7614-4900-87B9-C47B1BAF9D2F}" type="pres">
      <dgm:prSet presAssocID="{3C2158C4-6CF6-4438-9FD8-78C689584C0B}" presName="Name111" presStyleLbl="parChTrans1D3" presStyleIdx="3" presStyleCnt="11"/>
      <dgm:spPr/>
    </dgm:pt>
    <dgm:pt modelId="{52AFDE42-3BAF-4631-A06D-1BFB45147DCA}" type="pres">
      <dgm:prSet presAssocID="{E03286D9-913F-406A-9EF8-CCAE57CA36F3}" presName="hierRoot3" presStyleCnt="0">
        <dgm:presLayoutVars>
          <dgm:hierBranch val="init"/>
        </dgm:presLayoutVars>
      </dgm:prSet>
      <dgm:spPr/>
    </dgm:pt>
    <dgm:pt modelId="{4E87839D-AC30-4802-BAC5-9F09BAEAA309}" type="pres">
      <dgm:prSet presAssocID="{E03286D9-913F-406A-9EF8-CCAE57CA36F3}" presName="rootComposite3" presStyleCnt="0"/>
      <dgm:spPr/>
    </dgm:pt>
    <dgm:pt modelId="{6858E829-BB25-48A0-BDB2-0D940ACC66A8}" type="pres">
      <dgm:prSet presAssocID="{E03286D9-913F-406A-9EF8-CCAE57CA36F3}" presName="rootText3" presStyleLbl="asst1" presStyleIdx="1" presStyleCnt="17">
        <dgm:presLayoutVars>
          <dgm:chPref val="3"/>
        </dgm:presLayoutVars>
      </dgm:prSet>
      <dgm:spPr/>
    </dgm:pt>
    <dgm:pt modelId="{B18A9759-E61F-4792-8B76-3BF94D38A385}" type="pres">
      <dgm:prSet presAssocID="{E03286D9-913F-406A-9EF8-CCAE57CA36F3}" presName="rootConnector3" presStyleCnt="0"/>
      <dgm:spPr/>
    </dgm:pt>
    <dgm:pt modelId="{3E8BFE33-C42A-4F50-9CA8-1607256A5622}" type="pres">
      <dgm:prSet presAssocID="{E03286D9-913F-406A-9EF8-CCAE57CA36F3}" presName="hierChild6" presStyleCnt="0"/>
      <dgm:spPr/>
    </dgm:pt>
    <dgm:pt modelId="{86F0AF44-1B76-4DB1-9182-E53D3FBCEE82}" type="pres">
      <dgm:prSet presAssocID="{E03286D9-913F-406A-9EF8-CCAE57CA36F3}" presName="hierChild7" presStyleCnt="0"/>
      <dgm:spPr/>
    </dgm:pt>
    <dgm:pt modelId="{5EB026CD-C991-43CA-8908-B1933661642D}" type="pres">
      <dgm:prSet presAssocID="{6D2F952F-442B-4235-A4E4-D48B4EC906C7}" presName="Name111" presStyleLbl="parChTrans1D4" presStyleIdx="0" presStyleCnt="6"/>
      <dgm:spPr/>
    </dgm:pt>
    <dgm:pt modelId="{A3EF1F87-43E8-4FA8-9C28-489E44CEAFAE}" type="pres">
      <dgm:prSet presAssocID="{605061CB-2973-4AD0-A445-1E23916CFA01}" presName="hierRoot3" presStyleCnt="0">
        <dgm:presLayoutVars>
          <dgm:hierBranch val="init"/>
        </dgm:presLayoutVars>
      </dgm:prSet>
      <dgm:spPr/>
    </dgm:pt>
    <dgm:pt modelId="{AE22641A-9797-4316-9100-6F6797A24EA8}" type="pres">
      <dgm:prSet presAssocID="{605061CB-2973-4AD0-A445-1E23916CFA01}" presName="rootComposite3" presStyleCnt="0"/>
      <dgm:spPr/>
    </dgm:pt>
    <dgm:pt modelId="{64C73373-66BC-488F-BF46-1EC9C21F7854}" type="pres">
      <dgm:prSet presAssocID="{605061CB-2973-4AD0-A445-1E23916CFA01}" presName="rootText3" presStyleLbl="asst1" presStyleIdx="2" presStyleCnt="17">
        <dgm:presLayoutVars>
          <dgm:chPref val="3"/>
        </dgm:presLayoutVars>
      </dgm:prSet>
      <dgm:spPr/>
    </dgm:pt>
    <dgm:pt modelId="{D794F6A3-34C7-46B7-A75B-02C75D0179A1}" type="pres">
      <dgm:prSet presAssocID="{605061CB-2973-4AD0-A445-1E23916CFA01}" presName="rootConnector3" presStyleCnt="0"/>
      <dgm:spPr/>
    </dgm:pt>
    <dgm:pt modelId="{D009E849-EFFB-464A-8916-587242F8C477}" type="pres">
      <dgm:prSet presAssocID="{605061CB-2973-4AD0-A445-1E23916CFA01}" presName="hierChild6" presStyleCnt="0"/>
      <dgm:spPr/>
    </dgm:pt>
    <dgm:pt modelId="{5261E046-4DF7-466B-8552-3870E19DB85E}" type="pres">
      <dgm:prSet presAssocID="{605061CB-2973-4AD0-A445-1E23916CFA01}" presName="hierChild7" presStyleCnt="0"/>
      <dgm:spPr/>
    </dgm:pt>
    <dgm:pt modelId="{2299208F-FD4C-4DCA-B93D-1147733491FA}" type="pres">
      <dgm:prSet presAssocID="{3F2F9C8D-614B-42F1-A951-E76E88D74D46}" presName="Name111" presStyleLbl="parChTrans1D4" presStyleIdx="1" presStyleCnt="6"/>
      <dgm:spPr/>
    </dgm:pt>
    <dgm:pt modelId="{7E8698FB-23F6-474F-93C3-5AE4C0DB7864}" type="pres">
      <dgm:prSet presAssocID="{16B2D625-CA9F-4059-866A-1C17D116DB28}" presName="hierRoot3" presStyleCnt="0">
        <dgm:presLayoutVars>
          <dgm:hierBranch val="init"/>
        </dgm:presLayoutVars>
      </dgm:prSet>
      <dgm:spPr/>
    </dgm:pt>
    <dgm:pt modelId="{1F8F3495-7F58-47C9-AA55-39FE1932496C}" type="pres">
      <dgm:prSet presAssocID="{16B2D625-CA9F-4059-866A-1C17D116DB28}" presName="rootComposite3" presStyleCnt="0"/>
      <dgm:spPr/>
    </dgm:pt>
    <dgm:pt modelId="{C5010587-2E82-4EE7-98EF-A77096684FA3}" type="pres">
      <dgm:prSet presAssocID="{16B2D625-CA9F-4059-866A-1C17D116DB28}" presName="rootText3" presStyleLbl="asst1" presStyleIdx="3" presStyleCnt="17">
        <dgm:presLayoutVars>
          <dgm:chPref val="3"/>
        </dgm:presLayoutVars>
      </dgm:prSet>
      <dgm:spPr/>
    </dgm:pt>
    <dgm:pt modelId="{69274517-4EB0-4D15-92F4-69C577D8FB9C}" type="pres">
      <dgm:prSet presAssocID="{16B2D625-CA9F-4059-866A-1C17D116DB28}" presName="rootConnector3" presStyleCnt="0"/>
      <dgm:spPr/>
    </dgm:pt>
    <dgm:pt modelId="{4569D6B2-99CC-40FD-8E4E-6E04DB364C05}" type="pres">
      <dgm:prSet presAssocID="{16B2D625-CA9F-4059-866A-1C17D116DB28}" presName="hierChild6" presStyleCnt="0"/>
      <dgm:spPr/>
    </dgm:pt>
    <dgm:pt modelId="{91B18626-159B-4121-B4C9-5DC83C78BFC7}" type="pres">
      <dgm:prSet presAssocID="{16B2D625-CA9F-4059-866A-1C17D116DB28}" presName="hierChild7" presStyleCnt="0"/>
      <dgm:spPr/>
    </dgm:pt>
    <dgm:pt modelId="{3235CC83-71B4-4CC2-83FA-9FA9C8486886}" type="pres">
      <dgm:prSet presAssocID="{EA046A15-0CFD-4BEA-8A79-5D2355E8CA4B}" presName="Name111" presStyleLbl="parChTrans1D4" presStyleIdx="2" presStyleCnt="6"/>
      <dgm:spPr/>
    </dgm:pt>
    <dgm:pt modelId="{DF25F5F0-202B-4712-A809-00CF34517737}" type="pres">
      <dgm:prSet presAssocID="{E75F388B-3C3C-49B9-9E58-C6A4CCC92236}" presName="hierRoot3" presStyleCnt="0">
        <dgm:presLayoutVars>
          <dgm:hierBranch val="init"/>
        </dgm:presLayoutVars>
      </dgm:prSet>
      <dgm:spPr/>
    </dgm:pt>
    <dgm:pt modelId="{E0D23AE5-D411-4265-97B6-05ADBD841D54}" type="pres">
      <dgm:prSet presAssocID="{E75F388B-3C3C-49B9-9E58-C6A4CCC92236}" presName="rootComposite3" presStyleCnt="0"/>
      <dgm:spPr/>
    </dgm:pt>
    <dgm:pt modelId="{5137FCDE-1C55-4165-87C5-25B964D936ED}" type="pres">
      <dgm:prSet presAssocID="{E75F388B-3C3C-49B9-9E58-C6A4CCC92236}" presName="rootText3" presStyleLbl="asst1" presStyleIdx="4" presStyleCnt="17">
        <dgm:presLayoutVars>
          <dgm:chPref val="3"/>
        </dgm:presLayoutVars>
      </dgm:prSet>
      <dgm:spPr/>
    </dgm:pt>
    <dgm:pt modelId="{3B2F3BDC-19A3-49C7-B93F-C7D3198D2DFC}" type="pres">
      <dgm:prSet presAssocID="{E75F388B-3C3C-49B9-9E58-C6A4CCC92236}" presName="rootConnector3" presStyleCnt="0"/>
      <dgm:spPr/>
    </dgm:pt>
    <dgm:pt modelId="{DDD29EDF-3628-4BAF-B548-131091BF996C}" type="pres">
      <dgm:prSet presAssocID="{E75F388B-3C3C-49B9-9E58-C6A4CCC92236}" presName="hierChild6" presStyleCnt="0"/>
      <dgm:spPr/>
    </dgm:pt>
    <dgm:pt modelId="{453B264F-00BA-49D1-933B-36FA38E7FD2F}" type="pres">
      <dgm:prSet presAssocID="{E75F388B-3C3C-49B9-9E58-C6A4CCC92236}" presName="hierChild7" presStyleCnt="0"/>
      <dgm:spPr/>
    </dgm:pt>
    <dgm:pt modelId="{D9E3D39B-B3DC-4A61-87A9-3D0653155296}" type="pres">
      <dgm:prSet presAssocID="{CE796AC8-F2AE-44C4-B255-0A96251610AE}" presName="Name111" presStyleLbl="parChTrans1D4" presStyleIdx="3" presStyleCnt="6"/>
      <dgm:spPr/>
    </dgm:pt>
    <dgm:pt modelId="{9FC7F1CF-006A-4F28-BA73-03023674E572}" type="pres">
      <dgm:prSet presAssocID="{655F3044-7145-455B-84BE-E560D705F199}" presName="hierRoot3" presStyleCnt="0">
        <dgm:presLayoutVars>
          <dgm:hierBranch val="init"/>
        </dgm:presLayoutVars>
      </dgm:prSet>
      <dgm:spPr/>
    </dgm:pt>
    <dgm:pt modelId="{EBBEAF5E-450D-4BB3-8155-8B173B6BF817}" type="pres">
      <dgm:prSet presAssocID="{655F3044-7145-455B-84BE-E560D705F199}" presName="rootComposite3" presStyleCnt="0"/>
      <dgm:spPr/>
    </dgm:pt>
    <dgm:pt modelId="{8EDCB597-FDA9-40E1-A2DE-A9BF576703D8}" type="pres">
      <dgm:prSet presAssocID="{655F3044-7145-455B-84BE-E560D705F199}" presName="rootText3" presStyleLbl="asst1" presStyleIdx="5" presStyleCnt="17">
        <dgm:presLayoutVars>
          <dgm:chPref val="3"/>
        </dgm:presLayoutVars>
      </dgm:prSet>
      <dgm:spPr/>
    </dgm:pt>
    <dgm:pt modelId="{07C02155-335D-4FE2-9808-B955E428ABA0}" type="pres">
      <dgm:prSet presAssocID="{655F3044-7145-455B-84BE-E560D705F199}" presName="rootConnector3" presStyleCnt="0"/>
      <dgm:spPr/>
    </dgm:pt>
    <dgm:pt modelId="{9263C656-0D9A-44F5-BD86-F05699ADBCBA}" type="pres">
      <dgm:prSet presAssocID="{655F3044-7145-455B-84BE-E560D705F199}" presName="hierChild6" presStyleCnt="0"/>
      <dgm:spPr/>
    </dgm:pt>
    <dgm:pt modelId="{B4814CA1-3B50-4EF2-82D9-0EC167D8BDD4}" type="pres">
      <dgm:prSet presAssocID="{655F3044-7145-455B-84BE-E560D705F199}" presName="hierChild7" presStyleCnt="0"/>
      <dgm:spPr/>
    </dgm:pt>
    <dgm:pt modelId="{2DB5CD35-FFDF-4944-98A7-0820FC744F1F}" type="pres">
      <dgm:prSet presAssocID="{74F1EC97-F2A2-4AFA-BEDA-4D4EB9A9F707}" presName="Name111" presStyleLbl="parChTrans1D3" presStyleIdx="4" presStyleCnt="11"/>
      <dgm:spPr/>
    </dgm:pt>
    <dgm:pt modelId="{994A1236-557E-4A47-9217-5C8E6722B672}" type="pres">
      <dgm:prSet presAssocID="{9ACEDC15-1BB5-418E-A5D7-C08E19742ECB}" presName="hierRoot3" presStyleCnt="0">
        <dgm:presLayoutVars>
          <dgm:hierBranch val="init"/>
        </dgm:presLayoutVars>
      </dgm:prSet>
      <dgm:spPr/>
    </dgm:pt>
    <dgm:pt modelId="{66AD4AA2-A7A8-440E-85E7-01A399BEAFB4}" type="pres">
      <dgm:prSet presAssocID="{9ACEDC15-1BB5-418E-A5D7-C08E19742ECB}" presName="rootComposite3" presStyleCnt="0"/>
      <dgm:spPr/>
    </dgm:pt>
    <dgm:pt modelId="{166CE885-ABD4-4A97-9A59-35C7D5B2A92E}" type="pres">
      <dgm:prSet presAssocID="{9ACEDC15-1BB5-418E-A5D7-C08E19742ECB}" presName="rootText3" presStyleLbl="asst1" presStyleIdx="6" presStyleCnt="17">
        <dgm:presLayoutVars>
          <dgm:chPref val="3"/>
        </dgm:presLayoutVars>
      </dgm:prSet>
      <dgm:spPr/>
    </dgm:pt>
    <dgm:pt modelId="{A871D1B1-F468-478B-8028-BCBDB6072329}" type="pres">
      <dgm:prSet presAssocID="{9ACEDC15-1BB5-418E-A5D7-C08E19742ECB}" presName="rootConnector3" presStyleCnt="0"/>
      <dgm:spPr/>
    </dgm:pt>
    <dgm:pt modelId="{B2812595-ADD9-4DC2-9188-3B1E515DAD94}" type="pres">
      <dgm:prSet presAssocID="{9ACEDC15-1BB5-418E-A5D7-C08E19742ECB}" presName="hierChild6" presStyleCnt="0"/>
      <dgm:spPr/>
    </dgm:pt>
    <dgm:pt modelId="{813209C0-9697-45C3-A965-671479E864EF}" type="pres">
      <dgm:prSet presAssocID="{9ACEDC15-1BB5-418E-A5D7-C08E19742ECB}" presName="hierChild7" presStyleCnt="0"/>
      <dgm:spPr/>
    </dgm:pt>
    <dgm:pt modelId="{5D037A96-AB7A-4691-9F31-D265B865CC30}" type="pres">
      <dgm:prSet presAssocID="{A16B7BB1-816C-40CA-95CF-622D353191D3}" presName="Name111" presStyleLbl="parChTrans1D2" presStyleIdx="2" presStyleCnt="4"/>
      <dgm:spPr/>
    </dgm:pt>
    <dgm:pt modelId="{45B5151D-7FA2-4359-B097-9B7556C65922}" type="pres">
      <dgm:prSet presAssocID="{0E440FC9-5AA7-4683-8B66-41FA833728CE}" presName="hierRoot3" presStyleCnt="0">
        <dgm:presLayoutVars>
          <dgm:hierBranch val="init"/>
        </dgm:presLayoutVars>
      </dgm:prSet>
      <dgm:spPr/>
    </dgm:pt>
    <dgm:pt modelId="{203BB64B-1477-4294-B3DF-C466F70563C6}" type="pres">
      <dgm:prSet presAssocID="{0E440FC9-5AA7-4683-8B66-41FA833728CE}" presName="rootComposite3" presStyleCnt="0"/>
      <dgm:spPr/>
    </dgm:pt>
    <dgm:pt modelId="{FE559F08-6C3D-4569-A712-379BEDFB9D34}" type="pres">
      <dgm:prSet presAssocID="{0E440FC9-5AA7-4683-8B66-41FA833728CE}" presName="rootText3" presStyleLbl="asst1" presStyleIdx="7" presStyleCnt="17">
        <dgm:presLayoutVars>
          <dgm:chPref val="3"/>
        </dgm:presLayoutVars>
      </dgm:prSet>
      <dgm:spPr/>
    </dgm:pt>
    <dgm:pt modelId="{B7AAB9F6-E650-4271-A861-C898DBA9F5F2}" type="pres">
      <dgm:prSet presAssocID="{0E440FC9-5AA7-4683-8B66-41FA833728CE}" presName="rootConnector3" presStyleCnt="0"/>
      <dgm:spPr/>
    </dgm:pt>
    <dgm:pt modelId="{7A93F88D-9030-46D2-8E96-0F86A4959233}" type="pres">
      <dgm:prSet presAssocID="{0E440FC9-5AA7-4683-8B66-41FA833728CE}" presName="hierChild6" presStyleCnt="0"/>
      <dgm:spPr/>
    </dgm:pt>
    <dgm:pt modelId="{A16B0D3E-FECC-4DBF-B88A-436ACB593E7D}" type="pres">
      <dgm:prSet presAssocID="{0E440FC9-5AA7-4683-8B66-41FA833728CE}" presName="hierChild7" presStyleCnt="0"/>
      <dgm:spPr/>
    </dgm:pt>
    <dgm:pt modelId="{6D6E0646-488B-4C62-AC37-0E0F3BDA4D08}" type="pres">
      <dgm:prSet presAssocID="{537FCCE8-B4A4-4F94-8FF1-B1C6953C8A0E}" presName="Name111" presStyleLbl="parChTrans1D3" presStyleIdx="5" presStyleCnt="11"/>
      <dgm:spPr/>
    </dgm:pt>
    <dgm:pt modelId="{1189C1B1-D064-43BB-BD11-FA2A35882DAE}" type="pres">
      <dgm:prSet presAssocID="{A734E667-29BE-4D6B-9247-828087706265}" presName="hierRoot3" presStyleCnt="0">
        <dgm:presLayoutVars>
          <dgm:hierBranch val="init"/>
        </dgm:presLayoutVars>
      </dgm:prSet>
      <dgm:spPr/>
    </dgm:pt>
    <dgm:pt modelId="{9383F0C1-5277-4D28-BB7E-8F57275C800F}" type="pres">
      <dgm:prSet presAssocID="{A734E667-29BE-4D6B-9247-828087706265}" presName="rootComposite3" presStyleCnt="0"/>
      <dgm:spPr/>
    </dgm:pt>
    <dgm:pt modelId="{F9E35A03-42DF-4E78-B78C-9DAA22FAAFB0}" type="pres">
      <dgm:prSet presAssocID="{A734E667-29BE-4D6B-9247-828087706265}" presName="rootText3" presStyleLbl="asst1" presStyleIdx="8" presStyleCnt="17">
        <dgm:presLayoutVars>
          <dgm:chPref val="3"/>
        </dgm:presLayoutVars>
      </dgm:prSet>
      <dgm:spPr/>
    </dgm:pt>
    <dgm:pt modelId="{AB1DF8C2-CD5F-40B0-B483-9944693DC318}" type="pres">
      <dgm:prSet presAssocID="{A734E667-29BE-4D6B-9247-828087706265}" presName="rootConnector3" presStyleCnt="0"/>
      <dgm:spPr/>
    </dgm:pt>
    <dgm:pt modelId="{9686609A-A15C-49FB-BB42-60E1ED4E2372}" type="pres">
      <dgm:prSet presAssocID="{A734E667-29BE-4D6B-9247-828087706265}" presName="hierChild6" presStyleCnt="0"/>
      <dgm:spPr/>
    </dgm:pt>
    <dgm:pt modelId="{0E89358E-9F90-4515-91D9-F5BE93202AB4}" type="pres">
      <dgm:prSet presAssocID="{A734E667-29BE-4D6B-9247-828087706265}" presName="hierChild7" presStyleCnt="0"/>
      <dgm:spPr/>
    </dgm:pt>
    <dgm:pt modelId="{494AEBEE-8847-4E65-A853-3C4D85989CCB}" type="pres">
      <dgm:prSet presAssocID="{33756256-7187-45AF-B44C-D7F5C0230DAA}" presName="Name111" presStyleLbl="parChTrans1D3" presStyleIdx="6" presStyleCnt="11"/>
      <dgm:spPr/>
    </dgm:pt>
    <dgm:pt modelId="{54B09A47-6EC4-46AE-AB87-22B1CCEA7394}" type="pres">
      <dgm:prSet presAssocID="{3F5D8713-9A99-4566-9D8D-24C171BF8650}" presName="hierRoot3" presStyleCnt="0">
        <dgm:presLayoutVars>
          <dgm:hierBranch val="init"/>
        </dgm:presLayoutVars>
      </dgm:prSet>
      <dgm:spPr/>
    </dgm:pt>
    <dgm:pt modelId="{32DBE27B-9FBC-4FA5-BDC3-183F5B040359}" type="pres">
      <dgm:prSet presAssocID="{3F5D8713-9A99-4566-9D8D-24C171BF8650}" presName="rootComposite3" presStyleCnt="0"/>
      <dgm:spPr/>
    </dgm:pt>
    <dgm:pt modelId="{9FFD9995-B033-4FF0-B0B8-477A44A3EF18}" type="pres">
      <dgm:prSet presAssocID="{3F5D8713-9A99-4566-9D8D-24C171BF8650}" presName="rootText3" presStyleLbl="asst1" presStyleIdx="9" presStyleCnt="17">
        <dgm:presLayoutVars>
          <dgm:chPref val="3"/>
        </dgm:presLayoutVars>
      </dgm:prSet>
      <dgm:spPr/>
    </dgm:pt>
    <dgm:pt modelId="{EAF4B829-FFB1-418D-905C-0D37AE959B6B}" type="pres">
      <dgm:prSet presAssocID="{3F5D8713-9A99-4566-9D8D-24C171BF8650}" presName="rootConnector3" presStyleCnt="0"/>
      <dgm:spPr/>
    </dgm:pt>
    <dgm:pt modelId="{97D6B242-4B4E-4DFA-A831-953CD08448B4}" type="pres">
      <dgm:prSet presAssocID="{3F5D8713-9A99-4566-9D8D-24C171BF8650}" presName="hierChild6" presStyleCnt="0"/>
      <dgm:spPr/>
    </dgm:pt>
    <dgm:pt modelId="{C0B2D5ED-E4A3-4ABA-9B7F-65DD930FBC50}" type="pres">
      <dgm:prSet presAssocID="{3F5D8713-9A99-4566-9D8D-24C171BF8650}" presName="hierChild7" presStyleCnt="0"/>
      <dgm:spPr/>
    </dgm:pt>
    <dgm:pt modelId="{1DE70E86-2F55-4B1A-AB3D-AFDCFFC5A666}" type="pres">
      <dgm:prSet presAssocID="{E631BE11-4D71-403E-B343-BCCAB42691FF}" presName="Name111" presStyleLbl="parChTrans1D3" presStyleIdx="7" presStyleCnt="11"/>
      <dgm:spPr/>
    </dgm:pt>
    <dgm:pt modelId="{9A9231BF-D6BB-456D-8DAD-7FAD946D3D51}" type="pres">
      <dgm:prSet presAssocID="{E801AB4C-01E9-440E-8A02-397D2285C482}" presName="hierRoot3" presStyleCnt="0">
        <dgm:presLayoutVars>
          <dgm:hierBranch val="init"/>
        </dgm:presLayoutVars>
      </dgm:prSet>
      <dgm:spPr/>
    </dgm:pt>
    <dgm:pt modelId="{EA1214F5-5C8D-4A46-B633-CC6F70911E86}" type="pres">
      <dgm:prSet presAssocID="{E801AB4C-01E9-440E-8A02-397D2285C482}" presName="rootComposite3" presStyleCnt="0"/>
      <dgm:spPr/>
    </dgm:pt>
    <dgm:pt modelId="{AD2860E0-5722-4CA8-8F97-3C0ED1FF6E04}" type="pres">
      <dgm:prSet presAssocID="{E801AB4C-01E9-440E-8A02-397D2285C482}" presName="rootText3" presStyleLbl="asst1" presStyleIdx="10" presStyleCnt="17">
        <dgm:presLayoutVars>
          <dgm:chPref val="3"/>
        </dgm:presLayoutVars>
      </dgm:prSet>
      <dgm:spPr/>
    </dgm:pt>
    <dgm:pt modelId="{52C737E1-BF44-4A83-BFCD-3D3991B87A50}" type="pres">
      <dgm:prSet presAssocID="{E801AB4C-01E9-440E-8A02-397D2285C482}" presName="rootConnector3" presStyleCnt="0"/>
      <dgm:spPr/>
    </dgm:pt>
    <dgm:pt modelId="{B19D666E-EBDB-4B0F-B725-72ABF1AE4601}" type="pres">
      <dgm:prSet presAssocID="{E801AB4C-01E9-440E-8A02-397D2285C482}" presName="hierChild6" presStyleCnt="0"/>
      <dgm:spPr/>
    </dgm:pt>
    <dgm:pt modelId="{70903F2A-4555-4D67-AB89-3F117599617E}" type="pres">
      <dgm:prSet presAssocID="{E801AB4C-01E9-440E-8A02-397D2285C482}" presName="hierChild7" presStyleCnt="0"/>
      <dgm:spPr/>
    </dgm:pt>
    <dgm:pt modelId="{06696DEE-FE75-465B-BF81-5EF5FCA2186E}" type="pres">
      <dgm:prSet presAssocID="{3CC47A56-D141-4C2C-9B1C-A830A29F3311}" presName="Name111" presStyleLbl="parChTrans1D3" presStyleIdx="8" presStyleCnt="11"/>
      <dgm:spPr/>
    </dgm:pt>
    <dgm:pt modelId="{AE135699-DE45-4975-820C-22F2E12FD022}" type="pres">
      <dgm:prSet presAssocID="{CA4C4466-D20F-4B44-8252-198CC135D6F8}" presName="hierRoot3" presStyleCnt="0">
        <dgm:presLayoutVars>
          <dgm:hierBranch val="init"/>
        </dgm:presLayoutVars>
      </dgm:prSet>
      <dgm:spPr/>
    </dgm:pt>
    <dgm:pt modelId="{8F1E4672-C030-41B2-AD4E-D07777A5FE0D}" type="pres">
      <dgm:prSet presAssocID="{CA4C4466-D20F-4B44-8252-198CC135D6F8}" presName="rootComposite3" presStyleCnt="0"/>
      <dgm:spPr/>
    </dgm:pt>
    <dgm:pt modelId="{D25E0585-0050-4AC4-AED9-FA0F35F61FAB}" type="pres">
      <dgm:prSet presAssocID="{CA4C4466-D20F-4B44-8252-198CC135D6F8}" presName="rootText3" presStyleLbl="asst1" presStyleIdx="11" presStyleCnt="17">
        <dgm:presLayoutVars>
          <dgm:chPref val="3"/>
        </dgm:presLayoutVars>
      </dgm:prSet>
      <dgm:spPr/>
    </dgm:pt>
    <dgm:pt modelId="{4E584E19-C86E-4C8D-9079-6B744F7AEE23}" type="pres">
      <dgm:prSet presAssocID="{CA4C4466-D20F-4B44-8252-198CC135D6F8}" presName="rootConnector3" presStyleCnt="0"/>
      <dgm:spPr/>
    </dgm:pt>
    <dgm:pt modelId="{3344E63D-0F5F-4F2F-BAD4-441649694294}" type="pres">
      <dgm:prSet presAssocID="{CA4C4466-D20F-4B44-8252-198CC135D6F8}" presName="hierChild6" presStyleCnt="0"/>
      <dgm:spPr/>
    </dgm:pt>
    <dgm:pt modelId="{A12CEECE-4B1D-4BE3-8E2E-79BE7B5C8F9D}" type="pres">
      <dgm:prSet presAssocID="{CA4C4466-D20F-4B44-8252-198CC135D6F8}" presName="hierChild7" presStyleCnt="0"/>
      <dgm:spPr/>
    </dgm:pt>
    <dgm:pt modelId="{D91DDD9F-BD4D-4625-9A62-5B5ECA333EAF}" type="pres">
      <dgm:prSet presAssocID="{E3D55707-AF73-48B1-9F33-55EE84C7D55E}" presName="Name111" presStyleLbl="parChTrans1D3" presStyleIdx="9" presStyleCnt="11"/>
      <dgm:spPr/>
    </dgm:pt>
    <dgm:pt modelId="{C2825869-3EBF-4BCE-88C4-B8FEBCCDC3F9}" type="pres">
      <dgm:prSet presAssocID="{49B6AFE2-94BE-47E6-8637-7F44BF6B87CB}" presName="hierRoot3" presStyleCnt="0">
        <dgm:presLayoutVars>
          <dgm:hierBranch val="init"/>
        </dgm:presLayoutVars>
      </dgm:prSet>
      <dgm:spPr/>
    </dgm:pt>
    <dgm:pt modelId="{C76D7EA7-6CB8-4A94-9B02-38A3F51186D2}" type="pres">
      <dgm:prSet presAssocID="{49B6AFE2-94BE-47E6-8637-7F44BF6B87CB}" presName="rootComposite3" presStyleCnt="0"/>
      <dgm:spPr/>
    </dgm:pt>
    <dgm:pt modelId="{1408E1CF-6D7B-4973-B381-F33C9CB612C6}" type="pres">
      <dgm:prSet presAssocID="{49B6AFE2-94BE-47E6-8637-7F44BF6B87CB}" presName="rootText3" presStyleLbl="asst1" presStyleIdx="12" presStyleCnt="17">
        <dgm:presLayoutVars>
          <dgm:chPref val="3"/>
        </dgm:presLayoutVars>
      </dgm:prSet>
      <dgm:spPr/>
    </dgm:pt>
    <dgm:pt modelId="{A32035A2-FE1A-4790-B15D-77E8DAB2E397}" type="pres">
      <dgm:prSet presAssocID="{49B6AFE2-94BE-47E6-8637-7F44BF6B87CB}" presName="rootConnector3" presStyleCnt="0"/>
      <dgm:spPr/>
    </dgm:pt>
    <dgm:pt modelId="{4E8EA9FC-DFD5-430E-B2A7-5769155CF12A}" type="pres">
      <dgm:prSet presAssocID="{49B6AFE2-94BE-47E6-8637-7F44BF6B87CB}" presName="hierChild6" presStyleCnt="0"/>
      <dgm:spPr/>
    </dgm:pt>
    <dgm:pt modelId="{E2A80A7F-FE95-47EA-B774-C4EF6B09EF88}" type="pres">
      <dgm:prSet presAssocID="{49B6AFE2-94BE-47E6-8637-7F44BF6B87CB}" presName="hierChild7" presStyleCnt="0"/>
      <dgm:spPr/>
    </dgm:pt>
    <dgm:pt modelId="{C0D3F3D6-060B-4194-86FF-C8704A40E624}" type="pres">
      <dgm:prSet presAssocID="{230F51CB-274C-4F1F-BB71-CD5CC46CE356}" presName="Name111" presStyleLbl="parChTrans1D4" presStyleIdx="4" presStyleCnt="6"/>
      <dgm:spPr/>
    </dgm:pt>
    <dgm:pt modelId="{551DE406-36D7-4C3B-82ED-75A5DE0A4C3A}" type="pres">
      <dgm:prSet presAssocID="{47D4294E-2018-4DB7-9218-B2C1ADB00F74}" presName="hierRoot3" presStyleCnt="0">
        <dgm:presLayoutVars>
          <dgm:hierBranch val="init"/>
        </dgm:presLayoutVars>
      </dgm:prSet>
      <dgm:spPr/>
    </dgm:pt>
    <dgm:pt modelId="{3B2056A8-C912-4BD0-B5EF-B9FFECDD4573}" type="pres">
      <dgm:prSet presAssocID="{47D4294E-2018-4DB7-9218-B2C1ADB00F74}" presName="rootComposite3" presStyleCnt="0"/>
      <dgm:spPr/>
    </dgm:pt>
    <dgm:pt modelId="{5E26FE39-1162-412E-83EF-DBE0DA9655E8}" type="pres">
      <dgm:prSet presAssocID="{47D4294E-2018-4DB7-9218-B2C1ADB00F74}" presName="rootText3" presStyleLbl="asst1" presStyleIdx="13" presStyleCnt="17">
        <dgm:presLayoutVars>
          <dgm:chPref val="3"/>
        </dgm:presLayoutVars>
      </dgm:prSet>
      <dgm:spPr/>
    </dgm:pt>
    <dgm:pt modelId="{6021C248-9BC7-45AD-97D8-30D4A9445F22}" type="pres">
      <dgm:prSet presAssocID="{47D4294E-2018-4DB7-9218-B2C1ADB00F74}" presName="rootConnector3" presStyleCnt="0"/>
      <dgm:spPr/>
    </dgm:pt>
    <dgm:pt modelId="{746E1436-29BC-433B-BF33-31A6E6B81260}" type="pres">
      <dgm:prSet presAssocID="{47D4294E-2018-4DB7-9218-B2C1ADB00F74}" presName="hierChild6" presStyleCnt="0"/>
      <dgm:spPr/>
    </dgm:pt>
    <dgm:pt modelId="{791BF86A-3B91-4FBE-8B61-A039F41A5793}" type="pres">
      <dgm:prSet presAssocID="{47D4294E-2018-4DB7-9218-B2C1ADB00F74}" presName="hierChild7" presStyleCnt="0"/>
      <dgm:spPr/>
    </dgm:pt>
    <dgm:pt modelId="{8E1B5578-F152-49CD-8EEA-93382CF25346}" type="pres">
      <dgm:prSet presAssocID="{D91014C5-EA8D-45EB-B1A4-29364D0517FA}" presName="Name111" presStyleLbl="parChTrans1D4" presStyleIdx="5" presStyleCnt="6"/>
      <dgm:spPr/>
    </dgm:pt>
    <dgm:pt modelId="{733309E6-3209-49C6-B454-A42D44CA4F0E}" type="pres">
      <dgm:prSet presAssocID="{3F4705E0-61FA-4B90-B4F4-36AAF1504C28}" presName="hierRoot3" presStyleCnt="0">
        <dgm:presLayoutVars>
          <dgm:hierBranch val="init"/>
        </dgm:presLayoutVars>
      </dgm:prSet>
      <dgm:spPr/>
    </dgm:pt>
    <dgm:pt modelId="{AC72BECE-0678-4118-A6B4-0C2C2474D2E7}" type="pres">
      <dgm:prSet presAssocID="{3F4705E0-61FA-4B90-B4F4-36AAF1504C28}" presName="rootComposite3" presStyleCnt="0"/>
      <dgm:spPr/>
    </dgm:pt>
    <dgm:pt modelId="{0D0B9B8C-68B1-4216-8652-E5EAC626B0B3}" type="pres">
      <dgm:prSet presAssocID="{3F4705E0-61FA-4B90-B4F4-36AAF1504C28}" presName="rootText3" presStyleLbl="asst1" presStyleIdx="14" presStyleCnt="17">
        <dgm:presLayoutVars>
          <dgm:chPref val="3"/>
        </dgm:presLayoutVars>
      </dgm:prSet>
      <dgm:spPr/>
    </dgm:pt>
    <dgm:pt modelId="{1F8A7FF2-8428-42E3-BD55-224F3D27F84B}" type="pres">
      <dgm:prSet presAssocID="{3F4705E0-61FA-4B90-B4F4-36AAF1504C28}" presName="rootConnector3" presStyleCnt="0"/>
      <dgm:spPr/>
    </dgm:pt>
    <dgm:pt modelId="{5525E46D-9C0E-4D8A-B0F6-0CAB6B520872}" type="pres">
      <dgm:prSet presAssocID="{3F4705E0-61FA-4B90-B4F4-36AAF1504C28}" presName="hierChild6" presStyleCnt="0"/>
      <dgm:spPr/>
    </dgm:pt>
    <dgm:pt modelId="{C9ACF42B-A452-49E8-9462-EAEC82F93236}" type="pres">
      <dgm:prSet presAssocID="{3F4705E0-61FA-4B90-B4F4-36AAF1504C28}" presName="hierChild7" presStyleCnt="0"/>
      <dgm:spPr/>
    </dgm:pt>
    <dgm:pt modelId="{F3FB30C7-7C59-4EB2-A11D-B1E7BF8D6933}" type="pres">
      <dgm:prSet presAssocID="{B3A6CDD7-7413-4531-9484-7C9D5C1D7DE1}" presName="Name111" presStyleLbl="parChTrans1D2" presStyleIdx="3" presStyleCnt="4"/>
      <dgm:spPr/>
    </dgm:pt>
    <dgm:pt modelId="{C9F66A5A-FA80-497F-8BE2-C30EF25C328B}" type="pres">
      <dgm:prSet presAssocID="{32032597-B63D-473E-A5FF-BE2A7A8D151D}" presName="hierRoot3" presStyleCnt="0">
        <dgm:presLayoutVars>
          <dgm:hierBranch val="init"/>
        </dgm:presLayoutVars>
      </dgm:prSet>
      <dgm:spPr/>
    </dgm:pt>
    <dgm:pt modelId="{B5EC1417-6484-4899-9D65-F047669E3AC2}" type="pres">
      <dgm:prSet presAssocID="{32032597-B63D-473E-A5FF-BE2A7A8D151D}" presName="rootComposite3" presStyleCnt="0"/>
      <dgm:spPr/>
    </dgm:pt>
    <dgm:pt modelId="{A20BA49F-214A-49C7-8FED-879B700ABB06}" type="pres">
      <dgm:prSet presAssocID="{32032597-B63D-473E-A5FF-BE2A7A8D151D}" presName="rootText3" presStyleLbl="asst1" presStyleIdx="15" presStyleCnt="17">
        <dgm:presLayoutVars>
          <dgm:chPref val="3"/>
        </dgm:presLayoutVars>
      </dgm:prSet>
      <dgm:spPr/>
    </dgm:pt>
    <dgm:pt modelId="{F4846326-EF2E-4E46-A881-27C10BB07A27}" type="pres">
      <dgm:prSet presAssocID="{32032597-B63D-473E-A5FF-BE2A7A8D151D}" presName="rootConnector3" presStyleCnt="0"/>
      <dgm:spPr/>
    </dgm:pt>
    <dgm:pt modelId="{B82EDE55-C33A-485C-BE85-A192802B2808}" type="pres">
      <dgm:prSet presAssocID="{32032597-B63D-473E-A5FF-BE2A7A8D151D}" presName="hierChild6" presStyleCnt="0"/>
      <dgm:spPr/>
    </dgm:pt>
    <dgm:pt modelId="{42C78F78-6F13-44EE-9465-0EB71A7BB571}" type="pres">
      <dgm:prSet presAssocID="{32032597-B63D-473E-A5FF-BE2A7A8D151D}" presName="hierChild7" presStyleCnt="0"/>
      <dgm:spPr/>
    </dgm:pt>
    <dgm:pt modelId="{B071C731-641D-45FA-AB9E-EB3490BA3227}" type="pres">
      <dgm:prSet presAssocID="{23E956E5-E6EB-4CF2-A146-277B360AEF51}" presName="Name111" presStyleLbl="parChTrans1D3" presStyleIdx="10" presStyleCnt="11"/>
      <dgm:spPr/>
    </dgm:pt>
    <dgm:pt modelId="{A72D9C99-6700-476F-8C02-8BA64B809C9E}" type="pres">
      <dgm:prSet presAssocID="{081A2AF7-A1DD-4673-8954-EE1DB2A8E456}" presName="hierRoot3" presStyleCnt="0">
        <dgm:presLayoutVars>
          <dgm:hierBranch val="init"/>
        </dgm:presLayoutVars>
      </dgm:prSet>
      <dgm:spPr/>
    </dgm:pt>
    <dgm:pt modelId="{CAD0DA17-D224-42A8-85D7-943E31F16899}" type="pres">
      <dgm:prSet presAssocID="{081A2AF7-A1DD-4673-8954-EE1DB2A8E456}" presName="rootComposite3" presStyleCnt="0"/>
      <dgm:spPr/>
    </dgm:pt>
    <dgm:pt modelId="{BC386AB5-8717-4382-866E-595C14BD713E}" type="pres">
      <dgm:prSet presAssocID="{081A2AF7-A1DD-4673-8954-EE1DB2A8E456}" presName="rootText3" presStyleLbl="asst1" presStyleIdx="16" presStyleCnt="17">
        <dgm:presLayoutVars>
          <dgm:chPref val="3"/>
        </dgm:presLayoutVars>
      </dgm:prSet>
      <dgm:spPr/>
    </dgm:pt>
    <dgm:pt modelId="{1902CC66-909E-4AD8-AC35-A8829C7EF13A}" type="pres">
      <dgm:prSet presAssocID="{081A2AF7-A1DD-4673-8954-EE1DB2A8E456}" presName="rootConnector3" presStyleCnt="0"/>
      <dgm:spPr/>
    </dgm:pt>
    <dgm:pt modelId="{91465C53-CB11-4729-83CF-B02F20B90EE3}" type="pres">
      <dgm:prSet presAssocID="{081A2AF7-A1DD-4673-8954-EE1DB2A8E456}" presName="hierChild6" presStyleCnt="0"/>
      <dgm:spPr/>
    </dgm:pt>
    <dgm:pt modelId="{34D93571-D0DF-41A4-9F4C-4982EF4259C0}" type="pres">
      <dgm:prSet presAssocID="{081A2AF7-A1DD-4673-8954-EE1DB2A8E456}" presName="hierChild7" presStyleCnt="0"/>
      <dgm:spPr/>
    </dgm:pt>
  </dgm:ptLst>
  <dgm:cxnLst>
    <dgm:cxn modelId="{2E13763A-A1E5-4C67-AD5A-0494A6B90CB8}" srcId="{A77D31B3-3808-4FBA-8FA4-CC8D448A173E}" destId="{47C757F0-AA23-46BE-9311-EA432CDEEAA1}" srcOrd="0" destOrd="0" parTransId="{AB39B06D-FE6C-48B2-B5B4-77CD0C8CF7AD}" sibTransId="{DF0D1C21-B79E-4875-B7FA-EF183CB48B88}"/>
    <dgm:cxn modelId="{079585FE-30DD-4384-8DDA-D3F436A689AF}" srcId="{47C757F0-AA23-46BE-9311-EA432CDEEAA1}" destId="{B29BF47F-FB6F-4BB3-8B1F-25C507DDACF5}" srcOrd="0" destOrd="0" parTransId="{4294CB15-5EAF-442A-BADC-24588A60ECFF}" sibTransId="{4FBEC948-3FA9-4375-B83A-B44348E5F34D}"/>
    <dgm:cxn modelId="{3B6683E9-CB3D-41A4-B711-6927A37049C0}" srcId="{B29BF47F-FB6F-4BB3-8B1F-25C507DDACF5}" destId="{E03286D9-913F-406A-9EF8-CCAE57CA36F3}" srcOrd="0" destOrd="0" parTransId="{3C2158C4-6CF6-4438-9FD8-78C689584C0B}" sibTransId="{5B501883-05FE-43D0-9B0E-3C9424A75428}"/>
    <dgm:cxn modelId="{1E71E950-F6A4-4030-AA90-18B256815CA8}" srcId="{E03286D9-913F-406A-9EF8-CCAE57CA36F3}" destId="{605061CB-2973-4AD0-A445-1E23916CFA01}" srcOrd="0" destOrd="0" parTransId="{6D2F952F-442B-4235-A4E4-D48B4EC906C7}" sibTransId="{E0D9B534-5848-495E-A699-C69837F98D2F}"/>
    <dgm:cxn modelId="{BFA153CE-17FD-40BD-A78A-2C1F29A478FF}" srcId="{E03286D9-913F-406A-9EF8-CCAE57CA36F3}" destId="{16B2D625-CA9F-4059-866A-1C17D116DB28}" srcOrd="1" destOrd="0" parTransId="{3F2F9C8D-614B-42F1-A951-E76E88D74D46}" sibTransId="{71248083-45A7-4184-B7BE-48BD8468CE70}"/>
    <dgm:cxn modelId="{08CACA01-2CDA-41AA-A854-08A3E6E275F6}" srcId="{E03286D9-913F-406A-9EF8-CCAE57CA36F3}" destId="{E75F388B-3C3C-49B9-9E58-C6A4CCC92236}" srcOrd="2" destOrd="0" parTransId="{EA046A15-0CFD-4BEA-8A79-5D2355E8CA4B}" sibTransId="{758497EB-E31F-45D6-A712-476629DDA6A8}"/>
    <dgm:cxn modelId="{064C4A16-4331-448C-9592-4F069C4565DF}" srcId="{E03286D9-913F-406A-9EF8-CCAE57CA36F3}" destId="{655F3044-7145-455B-84BE-E560D705F199}" srcOrd="3" destOrd="0" parTransId="{CE796AC8-F2AE-44C4-B255-0A96251610AE}" sibTransId="{49391C34-4E67-47B8-8E49-BDF38DFF1D03}"/>
    <dgm:cxn modelId="{0230A2C3-C452-424C-84D1-2D9384E9BF15}" srcId="{B29BF47F-FB6F-4BB3-8B1F-25C507DDACF5}" destId="{9ACEDC15-1BB5-418E-A5D7-C08E19742ECB}" srcOrd="1" destOrd="0" parTransId="{74F1EC97-F2A2-4AFA-BEDA-4D4EB9A9F707}" sibTransId="{3A3D6251-BA3D-46F7-ABC8-D5B903655ED5}"/>
    <dgm:cxn modelId="{B2C259D4-C6EB-4A1B-A0F8-B23DDC4D1CA5}" srcId="{B29BF47F-FB6F-4BB3-8B1F-25C507DDACF5}" destId="{3E8568DC-6FF9-4B62-BB68-2F10DAB57E19}" srcOrd="2" destOrd="0" parTransId="{2DB8D92C-8146-4BC2-98F4-836CFCE44110}" sibTransId="{508F214E-5711-4121-8586-03A0686C3847}"/>
    <dgm:cxn modelId="{589AC8AA-CF2D-4051-A13C-7BA55181FA5B}" srcId="{47C757F0-AA23-46BE-9311-EA432CDEEAA1}" destId="{22676FF6-74B0-427C-A4BF-3C39DAAD21FC}" srcOrd="1" destOrd="0" parTransId="{A21EB1C8-0F6D-4F31-8D77-F9BA8E1A14CB}" sibTransId="{32FA96B7-EA00-41CD-B85A-9F16AF9396C3}"/>
    <dgm:cxn modelId="{67BCB5D3-7A52-4A35-8640-87E1FA6E2FF1}" srcId="{22676FF6-74B0-427C-A4BF-3C39DAAD21FC}" destId="{7648BDA8-E51E-4AC9-94EA-B26F7F00B2ED}" srcOrd="0" destOrd="1" parTransId="{221FC3A1-C565-429A-ACDE-F61338673D34}" sibTransId="{C2A4F900-BE7B-408E-B320-96A9BA0F7F20}"/>
    <dgm:cxn modelId="{37525632-8066-47CB-A0B2-E449A59875A7}" srcId="{22676FF6-74B0-427C-A4BF-3C39DAAD21FC}" destId="{41CE76D1-2BF5-4898-9516-7FF75EE85CCD}" srcOrd="1" destOrd="1" parTransId="{E1D7157C-D4DB-4ACE-B31D-BAB643E143A1}" sibTransId="{6FFECD9B-0529-45CE-A69A-C2371CB68114}"/>
    <dgm:cxn modelId="{B88E8D98-9A03-4560-8C40-8096D008EB14}" srcId="{47C757F0-AA23-46BE-9311-EA432CDEEAA1}" destId="{0E440FC9-5AA7-4683-8B66-41FA833728CE}" srcOrd="2" destOrd="0" parTransId="{A16B7BB1-816C-40CA-95CF-622D353191D3}" sibTransId="{B9FE714B-7787-4C09-9AB6-AB9D2150A258}"/>
    <dgm:cxn modelId="{D39D60F1-7331-494C-A6B1-9BE123843C38}" srcId="{0E440FC9-5AA7-4683-8B66-41FA833728CE}" destId="{A734E667-29BE-4D6B-9247-828087706265}" srcOrd="0" destOrd="2" parTransId="{537FCCE8-B4A4-4F94-8FF1-B1C6953C8A0E}" sibTransId="{E7638511-6363-4EDE-BA56-4ED49758D2D0}"/>
    <dgm:cxn modelId="{385939CC-1EBB-4A46-856D-0F8B38E90BBE}" srcId="{0E440FC9-5AA7-4683-8B66-41FA833728CE}" destId="{3F5D8713-9A99-4566-9D8D-24C171BF8650}" srcOrd="1" destOrd="2" parTransId="{33756256-7187-45AF-B44C-D7F5C0230DAA}" sibTransId="{CF13FC70-9E04-4637-9622-06A91CBD2B5E}"/>
    <dgm:cxn modelId="{49E21923-FC25-4597-A020-0B8175052949}" srcId="{0E440FC9-5AA7-4683-8B66-41FA833728CE}" destId="{E801AB4C-01E9-440E-8A02-397D2285C482}" srcOrd="2" destOrd="2" parTransId="{E631BE11-4D71-403E-B343-BCCAB42691FF}" sibTransId="{68F5EC2B-CA73-47A8-8E27-0B73DED520B0}"/>
    <dgm:cxn modelId="{D5D6BA96-2396-4A27-BFE0-7BBD6E94B479}" srcId="{0E440FC9-5AA7-4683-8B66-41FA833728CE}" destId="{CA4C4466-D20F-4B44-8252-198CC135D6F8}" srcOrd="3" destOrd="2" parTransId="{3CC47A56-D141-4C2C-9B1C-A830A29F3311}" sibTransId="{94231CA5-DC32-41AD-8B06-E9D39AE9480E}"/>
    <dgm:cxn modelId="{6A442E94-B641-4104-A744-22D13DC6321F}" srcId="{0E440FC9-5AA7-4683-8B66-41FA833728CE}" destId="{49B6AFE2-94BE-47E6-8637-7F44BF6B87CB}" srcOrd="4" destOrd="2" parTransId="{E3D55707-AF73-48B1-9F33-55EE84C7D55E}" sibTransId="{DE7ED68F-9112-464C-9B15-185A0F59EBC0}"/>
    <dgm:cxn modelId="{591CBB33-B741-4FDD-9DD9-CC9CA67E55C4}" srcId="{49B6AFE2-94BE-47E6-8637-7F44BF6B87CB}" destId="{47D4294E-2018-4DB7-9218-B2C1ADB00F74}" srcOrd="0" destOrd="4" parTransId="{230F51CB-274C-4F1F-BB71-CD5CC46CE356}" sibTransId="{408948BB-7E6B-484A-9A83-755BB2F45366}"/>
    <dgm:cxn modelId="{4995DED4-436B-4665-941B-5E2995A8630C}" srcId="{49B6AFE2-94BE-47E6-8637-7F44BF6B87CB}" destId="{3F4705E0-61FA-4B90-B4F4-36AAF1504C28}" srcOrd="1" destOrd="4" parTransId="{D91014C5-EA8D-45EB-B1A4-29364D0517FA}" sibTransId="{F725C6D5-DE22-41B4-A9E0-F88882C9B01D}"/>
    <dgm:cxn modelId="{DB70B37C-2DBB-4C3B-A754-F9CBD6144ED1}" srcId="{47C757F0-AA23-46BE-9311-EA432CDEEAA1}" destId="{32032597-B63D-473E-A5FF-BE2A7A8D151D}" srcOrd="3" destOrd="0" parTransId="{B3A6CDD7-7413-4531-9484-7C9D5C1D7DE1}" sibTransId="{9067989A-A6C4-4D08-8103-F7137276730F}"/>
    <dgm:cxn modelId="{B13D07B8-1FC9-4628-8B55-CFACAF7F4082}" srcId="{32032597-B63D-473E-A5FF-BE2A7A8D151D}" destId="{081A2AF7-A1DD-4673-8954-EE1DB2A8E456}" srcOrd="0" destOrd="3" parTransId="{23E956E5-E6EB-4CF2-A146-277B360AEF51}" sibTransId="{B3BDD045-22D0-4BD0-AE9D-6392393A3F5B}"/>
    <dgm:cxn modelId="{2CE78671-46D5-47BB-BCF8-77C95A52311E}" type="presOf" srcId="{A77D31B3-3808-4FBA-8FA4-CC8D448A173E}" destId="{E498DC9C-C5AC-4482-A26F-3B99DC5D79F0}" srcOrd="0" destOrd="0" presId="urn:microsoft.com/office/officeart/2005/8/layout/orgChart1"/>
    <dgm:cxn modelId="{AC659BC8-0858-4711-BEC9-9B9A58C9709B}" type="presParOf" srcId="{E498DC9C-C5AC-4482-A26F-3B99DC5D79F0}" destId="{F728C3E8-5128-4BB6-90CC-A86769ECE335}" srcOrd="0" destOrd="0" presId="urn:microsoft.com/office/officeart/2005/8/layout/orgChart1"/>
    <dgm:cxn modelId="{C2D0C5F6-33A2-4FE6-A204-214516B646B4}" type="presParOf" srcId="{F728C3E8-5128-4BB6-90CC-A86769ECE335}" destId="{79147750-B6BF-43FD-83A0-7ACDC9B53EFF}" srcOrd="0" destOrd="0" presId="urn:microsoft.com/office/officeart/2005/8/layout/orgChart1"/>
    <dgm:cxn modelId="{C33F6F0D-0EBC-4FD9-9478-B39EB75C9147}" type="presOf" srcId="{47C757F0-AA23-46BE-9311-EA432CDEEAA1}" destId="{79147750-B6BF-43FD-83A0-7ACDC9B53EFF}" srcOrd="0" destOrd="0" presId="urn:microsoft.com/office/officeart/2005/8/layout/orgChart1"/>
    <dgm:cxn modelId="{CF26B9AD-B1E5-4CE6-92DC-8ADAED793C55}" type="presParOf" srcId="{79147750-B6BF-43FD-83A0-7ACDC9B53EFF}" destId="{AE79172D-D441-42BB-84EA-E3D989670DED}" srcOrd="0" destOrd="0" presId="urn:microsoft.com/office/officeart/2005/8/layout/orgChart1"/>
    <dgm:cxn modelId="{D7C85E6D-384D-4C16-A673-BB9BBF178DE5}" type="presOf" srcId="{47C757F0-AA23-46BE-9311-EA432CDEEAA1}" destId="{AE79172D-D441-42BB-84EA-E3D989670DED}" srcOrd="0" destOrd="0" presId="urn:microsoft.com/office/officeart/2005/8/layout/orgChart1"/>
    <dgm:cxn modelId="{F50AF031-4840-47C9-B7C8-F9505CE51954}" type="presParOf" srcId="{79147750-B6BF-43FD-83A0-7ACDC9B53EFF}" destId="{86420519-308D-4A6A-8FEA-6FB2E39BA448}" srcOrd="1" destOrd="0" presId="urn:microsoft.com/office/officeart/2005/8/layout/orgChart1"/>
    <dgm:cxn modelId="{20719300-D67E-4B7C-BE44-79DEA9809323}" type="presOf" srcId="{47C757F0-AA23-46BE-9311-EA432CDEEAA1}" destId="{86420519-308D-4A6A-8FEA-6FB2E39BA448}" srcOrd="0" destOrd="0" presId="urn:microsoft.com/office/officeart/2005/8/layout/orgChart1"/>
    <dgm:cxn modelId="{104D1828-D3AE-4904-86E2-C6D777FB8EDA}" type="presParOf" srcId="{F728C3E8-5128-4BB6-90CC-A86769ECE335}" destId="{9A0FF10C-81C7-47CD-A320-768F2009480B}" srcOrd="1" destOrd="0" presId="urn:microsoft.com/office/officeart/2005/8/layout/orgChart1"/>
    <dgm:cxn modelId="{1015CDBE-18B7-45F3-986B-84F3440AF2DE}" type="presParOf" srcId="{9A0FF10C-81C7-47CD-A320-768F2009480B}" destId="{8F1EB1C0-8EA0-42F7-96EC-1F58CBCEC013}" srcOrd="0" destOrd="1" presId="urn:microsoft.com/office/officeart/2005/8/layout/orgChart1"/>
    <dgm:cxn modelId="{188800C5-BE71-4958-8DD4-BA96EAF692AC}" type="presOf" srcId="{A21EB1C8-0F6D-4F31-8D77-F9BA8E1A14CB}" destId="{8F1EB1C0-8EA0-42F7-96EC-1F58CBCEC013}" srcOrd="0" destOrd="0" presId="urn:microsoft.com/office/officeart/2005/8/layout/orgChart1"/>
    <dgm:cxn modelId="{D968FF69-A2E0-4F1C-A9FD-2111BE7DB331}" type="presParOf" srcId="{9A0FF10C-81C7-47CD-A320-768F2009480B}" destId="{8AB22A1F-B9AD-4369-B9E3-DFBFBC5F8711}" srcOrd="1" destOrd="1" presId="urn:microsoft.com/office/officeart/2005/8/layout/orgChart1"/>
    <dgm:cxn modelId="{FE46AD55-C014-4987-B31D-F4295DCEA756}" type="presParOf" srcId="{8AB22A1F-B9AD-4369-B9E3-DFBFBC5F8711}" destId="{31802B35-8F5B-4FBF-8B56-20F938503EB4}" srcOrd="0" destOrd="1" presId="urn:microsoft.com/office/officeart/2005/8/layout/orgChart1"/>
    <dgm:cxn modelId="{2C01CA1D-BF44-410E-9201-56B3211309E8}" type="presOf" srcId="{22676FF6-74B0-427C-A4BF-3C39DAAD21FC}" destId="{31802B35-8F5B-4FBF-8B56-20F938503EB4}" srcOrd="0" destOrd="0" presId="urn:microsoft.com/office/officeart/2005/8/layout/orgChart1"/>
    <dgm:cxn modelId="{F0F9E3D7-704F-4C6F-829A-AFFE56285B95}" type="presParOf" srcId="{31802B35-8F5B-4FBF-8B56-20F938503EB4}" destId="{FED7BF05-1CB9-4751-9D7F-E9560DD7ABAA}" srcOrd="0" destOrd="0" presId="urn:microsoft.com/office/officeart/2005/8/layout/orgChart1"/>
    <dgm:cxn modelId="{8B8B1C68-66C9-475D-82D3-B24FEF19923F}" type="presOf" srcId="{22676FF6-74B0-427C-A4BF-3C39DAAD21FC}" destId="{FED7BF05-1CB9-4751-9D7F-E9560DD7ABAA}" srcOrd="0" destOrd="0" presId="urn:microsoft.com/office/officeart/2005/8/layout/orgChart1"/>
    <dgm:cxn modelId="{E86C7298-4E91-4858-A437-E89343D15238}" type="presParOf" srcId="{31802B35-8F5B-4FBF-8B56-20F938503EB4}" destId="{2CCF8910-B32E-4C79-8BEF-31119F305BA2}" srcOrd="1" destOrd="0" presId="urn:microsoft.com/office/officeart/2005/8/layout/orgChart1"/>
    <dgm:cxn modelId="{7A110226-FC16-455F-ADBA-5A92884836AA}" type="presOf" srcId="{22676FF6-74B0-427C-A4BF-3C39DAAD21FC}" destId="{2CCF8910-B32E-4C79-8BEF-31119F305BA2}" srcOrd="0" destOrd="0" presId="urn:microsoft.com/office/officeart/2005/8/layout/orgChart1"/>
    <dgm:cxn modelId="{711209FA-CF1F-4D8D-A3CC-94A2F7D68544}" type="presParOf" srcId="{8AB22A1F-B9AD-4369-B9E3-DFBFBC5F8711}" destId="{0A4A4E1A-5166-495E-9425-D9F0C08E3A28}" srcOrd="1" destOrd="1" presId="urn:microsoft.com/office/officeart/2005/8/layout/orgChart1"/>
    <dgm:cxn modelId="{56C609B7-5335-4102-9156-8A83DC92333F}" type="presParOf" srcId="{8AB22A1F-B9AD-4369-B9E3-DFBFBC5F8711}" destId="{A6FD8634-5EC4-4DFB-AF07-D0251FD9A704}" srcOrd="2" destOrd="1" presId="urn:microsoft.com/office/officeart/2005/8/layout/orgChart1"/>
    <dgm:cxn modelId="{FD58CB7F-BF51-474D-B712-F4734F6C7CA6}" type="presParOf" srcId="{A6FD8634-5EC4-4DFB-AF07-D0251FD9A704}" destId="{36E74C47-798F-4F34-A303-ECD2367EDBC2}" srcOrd="0" destOrd="2" presId="urn:microsoft.com/office/officeart/2005/8/layout/orgChart1"/>
    <dgm:cxn modelId="{05E651A7-4463-46FC-A48C-B117061F5356}" type="presOf" srcId="{221FC3A1-C565-429A-ACDE-F61338673D34}" destId="{36E74C47-798F-4F34-A303-ECD2367EDBC2}" srcOrd="0" destOrd="0" presId="urn:microsoft.com/office/officeart/2005/8/layout/orgChart1"/>
    <dgm:cxn modelId="{92820444-A2C2-46CE-8965-2F638F1CECA4}" type="presParOf" srcId="{A6FD8634-5EC4-4DFB-AF07-D0251FD9A704}" destId="{83EB0F5C-3022-4C75-8B63-E25A262DEB6B}" srcOrd="1" destOrd="2" presId="urn:microsoft.com/office/officeart/2005/8/layout/orgChart1"/>
    <dgm:cxn modelId="{7EE6BAC1-E957-4FEA-8126-C1ACEC74FC18}" type="presParOf" srcId="{83EB0F5C-3022-4C75-8B63-E25A262DEB6B}" destId="{41859A04-C346-4310-8DDC-4E1ADFCC3218}" srcOrd="0" destOrd="1" presId="urn:microsoft.com/office/officeart/2005/8/layout/orgChart1"/>
    <dgm:cxn modelId="{73294BE6-0EC2-4EA4-A799-A255E3DA6BC3}" type="presOf" srcId="{7648BDA8-E51E-4AC9-94EA-B26F7F00B2ED}" destId="{41859A04-C346-4310-8DDC-4E1ADFCC3218}" srcOrd="0" destOrd="0" presId="urn:microsoft.com/office/officeart/2005/8/layout/orgChart1"/>
    <dgm:cxn modelId="{8CA85ED4-D939-490F-86D7-32C601B1EEC9}" type="presParOf" srcId="{41859A04-C346-4310-8DDC-4E1ADFCC3218}" destId="{0D58AA99-20E2-48BA-8751-347AE86C3765}" srcOrd="0" destOrd="0" presId="urn:microsoft.com/office/officeart/2005/8/layout/orgChart1"/>
    <dgm:cxn modelId="{2B21508C-708F-484A-9B5E-89D4432A22C0}" type="presOf" srcId="{7648BDA8-E51E-4AC9-94EA-B26F7F00B2ED}" destId="{0D58AA99-20E2-48BA-8751-347AE86C3765}" srcOrd="0" destOrd="0" presId="urn:microsoft.com/office/officeart/2005/8/layout/orgChart1"/>
    <dgm:cxn modelId="{5D522CB3-CF94-4EC9-9827-617760CF7518}" type="presParOf" srcId="{41859A04-C346-4310-8DDC-4E1ADFCC3218}" destId="{C7FC98AB-E81B-402D-AB11-716E37309817}" srcOrd="1" destOrd="0" presId="urn:microsoft.com/office/officeart/2005/8/layout/orgChart1"/>
    <dgm:cxn modelId="{1207DE5B-4C09-4117-8296-E7D56B548211}" type="presOf" srcId="{7648BDA8-E51E-4AC9-94EA-B26F7F00B2ED}" destId="{C7FC98AB-E81B-402D-AB11-716E37309817}" srcOrd="0" destOrd="0" presId="urn:microsoft.com/office/officeart/2005/8/layout/orgChart1"/>
    <dgm:cxn modelId="{8C59311B-098C-4B3A-9267-A00091428726}" type="presParOf" srcId="{83EB0F5C-3022-4C75-8B63-E25A262DEB6B}" destId="{CD9D1FE3-6979-4B5C-90D9-94AA8DC9AD0C}" srcOrd="1" destOrd="1" presId="urn:microsoft.com/office/officeart/2005/8/layout/orgChart1"/>
    <dgm:cxn modelId="{72B3C46D-F905-41AA-BBFC-F41F44373DD6}" type="presParOf" srcId="{83EB0F5C-3022-4C75-8B63-E25A262DEB6B}" destId="{8AD25787-F437-4EB4-8B0F-ED387F29B320}" srcOrd="2" destOrd="1" presId="urn:microsoft.com/office/officeart/2005/8/layout/orgChart1"/>
    <dgm:cxn modelId="{1C16088B-240B-4584-8B9B-306DB2F8B56A}" type="presParOf" srcId="{A6FD8634-5EC4-4DFB-AF07-D0251FD9A704}" destId="{1DC63754-F9AB-4AF6-8303-32543626055C}" srcOrd="2" destOrd="2" presId="urn:microsoft.com/office/officeart/2005/8/layout/orgChart1"/>
    <dgm:cxn modelId="{BC50E70E-23C9-4746-8157-FA82E4652566}" type="presOf" srcId="{E1D7157C-D4DB-4ACE-B31D-BAB643E143A1}" destId="{1DC63754-F9AB-4AF6-8303-32543626055C}" srcOrd="0" destOrd="0" presId="urn:microsoft.com/office/officeart/2005/8/layout/orgChart1"/>
    <dgm:cxn modelId="{4762BEB9-D30E-407E-9656-5290EE56D71A}" type="presParOf" srcId="{A6FD8634-5EC4-4DFB-AF07-D0251FD9A704}" destId="{BE5F4075-DEEC-462E-B7F4-ECD9DF5C1645}" srcOrd="3" destOrd="2" presId="urn:microsoft.com/office/officeart/2005/8/layout/orgChart1"/>
    <dgm:cxn modelId="{E011C9CD-6F1B-4EE6-BC87-ADE0F280E3F8}" type="presParOf" srcId="{BE5F4075-DEEC-462E-B7F4-ECD9DF5C1645}" destId="{A03C6F27-5BF9-4086-8E42-8B7DFD16519F}" srcOrd="0" destOrd="3" presId="urn:microsoft.com/office/officeart/2005/8/layout/orgChart1"/>
    <dgm:cxn modelId="{281DBC32-30FA-4AB2-A49B-5181E6232F03}" type="presOf" srcId="{41CE76D1-2BF5-4898-9516-7FF75EE85CCD}" destId="{A03C6F27-5BF9-4086-8E42-8B7DFD16519F}" srcOrd="0" destOrd="0" presId="urn:microsoft.com/office/officeart/2005/8/layout/orgChart1"/>
    <dgm:cxn modelId="{C3AA306C-EC98-4661-A689-3841F542F9B5}" type="presParOf" srcId="{A03C6F27-5BF9-4086-8E42-8B7DFD16519F}" destId="{91DD88B9-3E90-4355-BA47-A08D03EAC12A}" srcOrd="0" destOrd="0" presId="urn:microsoft.com/office/officeart/2005/8/layout/orgChart1"/>
    <dgm:cxn modelId="{D63C2BB7-002B-4A18-A0B4-D04F7D7BF69D}" type="presOf" srcId="{41CE76D1-2BF5-4898-9516-7FF75EE85CCD}" destId="{91DD88B9-3E90-4355-BA47-A08D03EAC12A}" srcOrd="0" destOrd="0" presId="urn:microsoft.com/office/officeart/2005/8/layout/orgChart1"/>
    <dgm:cxn modelId="{A3AF1A02-75EA-4055-96F0-BFB36F663CCE}" type="presParOf" srcId="{A03C6F27-5BF9-4086-8E42-8B7DFD16519F}" destId="{EE59A939-8C23-4815-871F-F98734D386C2}" srcOrd="1" destOrd="0" presId="urn:microsoft.com/office/officeart/2005/8/layout/orgChart1"/>
    <dgm:cxn modelId="{DEFE6308-4873-4310-8D51-7EFF1E831187}" type="presOf" srcId="{41CE76D1-2BF5-4898-9516-7FF75EE85CCD}" destId="{EE59A939-8C23-4815-871F-F98734D386C2}" srcOrd="0" destOrd="0" presId="urn:microsoft.com/office/officeart/2005/8/layout/orgChart1"/>
    <dgm:cxn modelId="{7A05862B-F4D8-4D4D-9E8B-0E67F5913B05}" type="presParOf" srcId="{BE5F4075-DEEC-462E-B7F4-ECD9DF5C1645}" destId="{0CC6BFE6-6A6D-4595-AE7F-0309BB98C8F2}" srcOrd="1" destOrd="3" presId="urn:microsoft.com/office/officeart/2005/8/layout/orgChart1"/>
    <dgm:cxn modelId="{21D897B8-F6C1-46D5-ABDC-F89906EF794E}" type="presParOf" srcId="{BE5F4075-DEEC-462E-B7F4-ECD9DF5C1645}" destId="{2B161AAE-014D-45E3-90BA-53C6B78F9694}" srcOrd="2" destOrd="3" presId="urn:microsoft.com/office/officeart/2005/8/layout/orgChart1"/>
    <dgm:cxn modelId="{CA9A2DB1-5CEA-4CF5-B6A7-EAD2D0AAE36B}" type="presParOf" srcId="{F728C3E8-5128-4BB6-90CC-A86769ECE335}" destId="{0E819307-1B4E-434E-BA76-D5A4192B0663}" srcOrd="2" destOrd="0" presId="urn:microsoft.com/office/officeart/2005/8/layout/orgChart1"/>
    <dgm:cxn modelId="{DDFACBC8-0680-4D79-A062-A3F9F63B643D}" type="presParOf" srcId="{0E819307-1B4E-434E-BA76-D5A4192B0663}" destId="{7CC60CE2-51D0-47DE-A469-FE4884597341}" srcOrd="0" destOrd="2" presId="urn:microsoft.com/office/officeart/2005/8/layout/orgChart1"/>
    <dgm:cxn modelId="{B4D89910-E6F9-4553-B71B-0A3B23809C6D}" type="presOf" srcId="{4294CB15-5EAF-442A-BADC-24588A60ECFF}" destId="{7CC60CE2-51D0-47DE-A469-FE4884597341}" srcOrd="0" destOrd="0" presId="urn:microsoft.com/office/officeart/2005/8/layout/orgChart1"/>
    <dgm:cxn modelId="{640784EC-8693-4E76-836A-765D6929B8DE}" type="presParOf" srcId="{0E819307-1B4E-434E-BA76-D5A4192B0663}" destId="{2C28615C-654F-4C05-9383-C72EAED46321}" srcOrd="1" destOrd="2" presId="urn:microsoft.com/office/officeart/2005/8/layout/orgChart1"/>
    <dgm:cxn modelId="{CC781568-11BC-4676-9A4F-BE5F52F3F4F6}" type="presParOf" srcId="{2C28615C-654F-4C05-9383-C72EAED46321}" destId="{531B400A-09FB-4AC6-91D5-6C58DB555D6A}" srcOrd="0" destOrd="1" presId="urn:microsoft.com/office/officeart/2005/8/layout/orgChart1"/>
    <dgm:cxn modelId="{A73BB0AB-B7F2-415C-8690-0CCB6DFDDF38}" type="presOf" srcId="{B29BF47F-FB6F-4BB3-8B1F-25C507DDACF5}" destId="{531B400A-09FB-4AC6-91D5-6C58DB555D6A}" srcOrd="0" destOrd="0" presId="urn:microsoft.com/office/officeart/2005/8/layout/orgChart1"/>
    <dgm:cxn modelId="{B46C6772-8FB6-40D4-BE5B-98AAF7D87C4A}" type="presParOf" srcId="{531B400A-09FB-4AC6-91D5-6C58DB555D6A}" destId="{15F46F7C-8483-49B2-9069-BD47518FA3C5}" srcOrd="0" destOrd="0" presId="urn:microsoft.com/office/officeart/2005/8/layout/orgChart1"/>
    <dgm:cxn modelId="{97577986-7CC6-40BA-AEB2-586A6DB1F87E}" type="presOf" srcId="{B29BF47F-FB6F-4BB3-8B1F-25C507DDACF5}" destId="{15F46F7C-8483-49B2-9069-BD47518FA3C5}" srcOrd="0" destOrd="0" presId="urn:microsoft.com/office/officeart/2005/8/layout/orgChart1"/>
    <dgm:cxn modelId="{861CE760-3EFF-44B0-9EA5-E39832101EFC}" type="presParOf" srcId="{531B400A-09FB-4AC6-91D5-6C58DB555D6A}" destId="{84CA6990-2D5D-47C3-9020-DF2944DEADCF}" srcOrd="1" destOrd="0" presId="urn:microsoft.com/office/officeart/2005/8/layout/orgChart1"/>
    <dgm:cxn modelId="{FE8D114B-CE92-47A9-980B-B56810E6E049}" type="presOf" srcId="{B29BF47F-FB6F-4BB3-8B1F-25C507DDACF5}" destId="{84CA6990-2D5D-47C3-9020-DF2944DEADCF}" srcOrd="0" destOrd="0" presId="urn:microsoft.com/office/officeart/2005/8/layout/orgChart1"/>
    <dgm:cxn modelId="{3FFCD6D2-1787-422A-A741-57BC7F8F53CB}" type="presParOf" srcId="{2C28615C-654F-4C05-9383-C72EAED46321}" destId="{0851F80F-8C6D-4400-A85F-BC390C21E4EE}" srcOrd="1" destOrd="1" presId="urn:microsoft.com/office/officeart/2005/8/layout/orgChart1"/>
    <dgm:cxn modelId="{3BC837F1-3B12-4361-94E7-AA09CF3C5470}" type="presParOf" srcId="{0851F80F-8C6D-4400-A85F-BC390C21E4EE}" destId="{D5621D5F-5CCB-44CD-B9E7-1DA1029B0771}" srcOrd="0" destOrd="1" presId="urn:microsoft.com/office/officeart/2005/8/layout/orgChart1"/>
    <dgm:cxn modelId="{0B7F15F5-20E5-41FD-BC8D-8A50D6C9E91C}" type="presOf" srcId="{2DB8D92C-8146-4BC2-98F4-836CFCE44110}" destId="{D5621D5F-5CCB-44CD-B9E7-1DA1029B0771}" srcOrd="0" destOrd="0" presId="urn:microsoft.com/office/officeart/2005/8/layout/orgChart1"/>
    <dgm:cxn modelId="{23D01B08-89B7-41B2-9335-FE387008B0FD}" type="presParOf" srcId="{0851F80F-8C6D-4400-A85F-BC390C21E4EE}" destId="{D9074099-64C8-4BFC-B8CA-B80B4C535960}" srcOrd="1" destOrd="1" presId="urn:microsoft.com/office/officeart/2005/8/layout/orgChart1"/>
    <dgm:cxn modelId="{D4D379E2-F6BF-45E2-99FD-929ECC8371A7}" type="presParOf" srcId="{D9074099-64C8-4BFC-B8CA-B80B4C535960}" destId="{DF4B0DD1-1B16-4D61-8649-07CFE03F06AA}" srcOrd="0" destOrd="1" presId="urn:microsoft.com/office/officeart/2005/8/layout/orgChart1"/>
    <dgm:cxn modelId="{9956339A-7EB7-487C-A804-FAAC6EEC67CE}" type="presOf" srcId="{3E8568DC-6FF9-4B62-BB68-2F10DAB57E19}" destId="{DF4B0DD1-1B16-4D61-8649-07CFE03F06AA}" srcOrd="0" destOrd="0" presId="urn:microsoft.com/office/officeart/2005/8/layout/orgChart1"/>
    <dgm:cxn modelId="{80C54F0C-07AD-4C59-905C-69C56A5FB4A4}" type="presParOf" srcId="{DF4B0DD1-1B16-4D61-8649-07CFE03F06AA}" destId="{BF0EF3ED-0E01-4C3B-9DAB-1FC82D471EE2}" srcOrd="0" destOrd="0" presId="urn:microsoft.com/office/officeart/2005/8/layout/orgChart1"/>
    <dgm:cxn modelId="{D786B798-3288-457E-82AE-E6E6F2DBC01A}" type="presOf" srcId="{3E8568DC-6FF9-4B62-BB68-2F10DAB57E19}" destId="{BF0EF3ED-0E01-4C3B-9DAB-1FC82D471EE2}" srcOrd="0" destOrd="0" presId="urn:microsoft.com/office/officeart/2005/8/layout/orgChart1"/>
    <dgm:cxn modelId="{CF683D4A-B986-4C66-ADF5-66B2B0BD9379}" type="presParOf" srcId="{DF4B0DD1-1B16-4D61-8649-07CFE03F06AA}" destId="{5DCAF4B5-3DFF-4998-AE14-8B49332E5AA4}" srcOrd="1" destOrd="0" presId="urn:microsoft.com/office/officeart/2005/8/layout/orgChart1"/>
    <dgm:cxn modelId="{C3287F58-2C62-489C-95C3-2035FA80FE5D}" type="presOf" srcId="{3E8568DC-6FF9-4B62-BB68-2F10DAB57E19}" destId="{5DCAF4B5-3DFF-4998-AE14-8B49332E5AA4}" srcOrd="0" destOrd="0" presId="urn:microsoft.com/office/officeart/2005/8/layout/orgChart1"/>
    <dgm:cxn modelId="{A9A6B49C-CC47-419A-A38A-88935DCABE25}" type="presParOf" srcId="{D9074099-64C8-4BFC-B8CA-B80B4C535960}" destId="{7A6881F8-DE06-4CE6-BA9F-7775E067DBD6}" srcOrd="1" destOrd="1" presId="urn:microsoft.com/office/officeart/2005/8/layout/orgChart1"/>
    <dgm:cxn modelId="{72659AAA-4DDC-460A-AE4E-602AACC78984}" type="presParOf" srcId="{D9074099-64C8-4BFC-B8CA-B80B4C535960}" destId="{5137390F-BECB-420E-AD03-6B34F325DFC8}" srcOrd="2" destOrd="1" presId="urn:microsoft.com/office/officeart/2005/8/layout/orgChart1"/>
    <dgm:cxn modelId="{273ED742-9EE6-4B22-A832-3054341838F0}" type="presParOf" srcId="{2C28615C-654F-4C05-9383-C72EAED46321}" destId="{3025C0A7-DA6F-4394-8167-7956EFF162F0}" srcOrd="2" destOrd="1" presId="urn:microsoft.com/office/officeart/2005/8/layout/orgChart1"/>
    <dgm:cxn modelId="{F41B500C-FCFB-46D9-98FE-0E92D9D7BE00}" type="presParOf" srcId="{3025C0A7-DA6F-4394-8167-7956EFF162F0}" destId="{23D7AAE0-7614-4900-87B9-C47B1BAF9D2F}" srcOrd="0" destOrd="2" presId="urn:microsoft.com/office/officeart/2005/8/layout/orgChart1"/>
    <dgm:cxn modelId="{FE199D32-67C4-494B-ADC4-1CB46022BAE4}" type="presOf" srcId="{3C2158C4-6CF6-4438-9FD8-78C689584C0B}" destId="{23D7AAE0-7614-4900-87B9-C47B1BAF9D2F}" srcOrd="0" destOrd="0" presId="urn:microsoft.com/office/officeart/2005/8/layout/orgChart1"/>
    <dgm:cxn modelId="{FEA68F5F-E10B-43C4-9272-8304175B4B29}" type="presParOf" srcId="{3025C0A7-DA6F-4394-8167-7956EFF162F0}" destId="{52AFDE42-3BAF-4631-A06D-1BFB45147DCA}" srcOrd="1" destOrd="2" presId="urn:microsoft.com/office/officeart/2005/8/layout/orgChart1"/>
    <dgm:cxn modelId="{4B55BB70-BE36-43A9-A844-3CD2C355661B}" type="presParOf" srcId="{52AFDE42-3BAF-4631-A06D-1BFB45147DCA}" destId="{4E87839D-AC30-4802-BAC5-9F09BAEAA309}" srcOrd="0" destOrd="1" presId="urn:microsoft.com/office/officeart/2005/8/layout/orgChart1"/>
    <dgm:cxn modelId="{3897B082-7147-4749-B6E8-3FCC7128DA1D}" type="presOf" srcId="{E03286D9-913F-406A-9EF8-CCAE57CA36F3}" destId="{4E87839D-AC30-4802-BAC5-9F09BAEAA309}" srcOrd="0" destOrd="0" presId="urn:microsoft.com/office/officeart/2005/8/layout/orgChart1"/>
    <dgm:cxn modelId="{1A4AC55E-2CEE-4394-8EAE-8CC04C7A40C6}" type="presParOf" srcId="{4E87839D-AC30-4802-BAC5-9F09BAEAA309}" destId="{6858E829-BB25-48A0-BDB2-0D940ACC66A8}" srcOrd="0" destOrd="0" presId="urn:microsoft.com/office/officeart/2005/8/layout/orgChart1"/>
    <dgm:cxn modelId="{2AD732B6-674F-4A75-85A8-AF1BDD0ED916}" type="presOf" srcId="{E03286D9-913F-406A-9EF8-CCAE57CA36F3}" destId="{6858E829-BB25-48A0-BDB2-0D940ACC66A8}" srcOrd="0" destOrd="0" presId="urn:microsoft.com/office/officeart/2005/8/layout/orgChart1"/>
    <dgm:cxn modelId="{E1C1EB47-234C-4C7F-843A-CC867A7F3C77}" type="presParOf" srcId="{4E87839D-AC30-4802-BAC5-9F09BAEAA309}" destId="{B18A9759-E61F-4792-8B76-3BF94D38A385}" srcOrd="1" destOrd="0" presId="urn:microsoft.com/office/officeart/2005/8/layout/orgChart1"/>
    <dgm:cxn modelId="{B7989347-1143-4871-8969-00AAC4A3661B}" type="presOf" srcId="{E03286D9-913F-406A-9EF8-CCAE57CA36F3}" destId="{B18A9759-E61F-4792-8B76-3BF94D38A385}" srcOrd="0" destOrd="0" presId="urn:microsoft.com/office/officeart/2005/8/layout/orgChart1"/>
    <dgm:cxn modelId="{1A91C4AA-7228-478D-BADD-ADE986903BE9}" type="presParOf" srcId="{52AFDE42-3BAF-4631-A06D-1BFB45147DCA}" destId="{3E8BFE33-C42A-4F50-9CA8-1607256A5622}" srcOrd="1" destOrd="1" presId="urn:microsoft.com/office/officeart/2005/8/layout/orgChart1"/>
    <dgm:cxn modelId="{6940663E-F763-4B33-8CAE-1E6AFBD9F173}" type="presParOf" srcId="{52AFDE42-3BAF-4631-A06D-1BFB45147DCA}" destId="{86F0AF44-1B76-4DB1-9182-E53D3FBCEE82}" srcOrd="2" destOrd="1" presId="urn:microsoft.com/office/officeart/2005/8/layout/orgChart1"/>
    <dgm:cxn modelId="{8E2793AD-91D5-4073-96A6-741FF9EB2ED2}" type="presParOf" srcId="{86F0AF44-1B76-4DB1-9182-E53D3FBCEE82}" destId="{5EB026CD-C991-43CA-8908-B1933661642D}" srcOrd="0" destOrd="2" presId="urn:microsoft.com/office/officeart/2005/8/layout/orgChart1"/>
    <dgm:cxn modelId="{E8700E3C-9AFD-4DD7-A5A7-59B087673FF7}" type="presOf" srcId="{6D2F952F-442B-4235-A4E4-D48B4EC906C7}" destId="{5EB026CD-C991-43CA-8908-B1933661642D}" srcOrd="0" destOrd="0" presId="urn:microsoft.com/office/officeart/2005/8/layout/orgChart1"/>
    <dgm:cxn modelId="{19C8B05A-582F-470E-A1D9-0D85A9C08568}" type="presParOf" srcId="{86F0AF44-1B76-4DB1-9182-E53D3FBCEE82}" destId="{A3EF1F87-43E8-4FA8-9C28-489E44CEAFAE}" srcOrd="1" destOrd="2" presId="urn:microsoft.com/office/officeart/2005/8/layout/orgChart1"/>
    <dgm:cxn modelId="{10D840EC-762F-4B75-AD6A-DE1FA192D506}" type="presParOf" srcId="{A3EF1F87-43E8-4FA8-9C28-489E44CEAFAE}" destId="{AE22641A-9797-4316-9100-6F6797A24EA8}" srcOrd="0" destOrd="1" presId="urn:microsoft.com/office/officeart/2005/8/layout/orgChart1"/>
    <dgm:cxn modelId="{DACD5E50-0C98-4044-B94C-A6A8B10DCAC8}" type="presOf" srcId="{605061CB-2973-4AD0-A445-1E23916CFA01}" destId="{AE22641A-9797-4316-9100-6F6797A24EA8}" srcOrd="0" destOrd="0" presId="urn:microsoft.com/office/officeart/2005/8/layout/orgChart1"/>
    <dgm:cxn modelId="{1C1970DC-2065-4473-947B-F0BA86447B0C}" type="presParOf" srcId="{AE22641A-9797-4316-9100-6F6797A24EA8}" destId="{64C73373-66BC-488F-BF46-1EC9C21F7854}" srcOrd="0" destOrd="0" presId="urn:microsoft.com/office/officeart/2005/8/layout/orgChart1"/>
    <dgm:cxn modelId="{57BDB03B-38D1-4DC9-AD1E-813C0A4D2F01}" type="presOf" srcId="{605061CB-2973-4AD0-A445-1E23916CFA01}" destId="{64C73373-66BC-488F-BF46-1EC9C21F7854}" srcOrd="0" destOrd="0" presId="urn:microsoft.com/office/officeart/2005/8/layout/orgChart1"/>
    <dgm:cxn modelId="{C9345F3A-4B13-4E1D-B7DC-6B1C99140B88}" type="presParOf" srcId="{AE22641A-9797-4316-9100-6F6797A24EA8}" destId="{D794F6A3-34C7-46B7-A75B-02C75D0179A1}" srcOrd="1" destOrd="0" presId="urn:microsoft.com/office/officeart/2005/8/layout/orgChart1"/>
    <dgm:cxn modelId="{D5FA123E-C058-4F95-9FB2-F0B8184987DC}" type="presOf" srcId="{605061CB-2973-4AD0-A445-1E23916CFA01}" destId="{D794F6A3-34C7-46B7-A75B-02C75D0179A1}" srcOrd="0" destOrd="0" presId="urn:microsoft.com/office/officeart/2005/8/layout/orgChart1"/>
    <dgm:cxn modelId="{4146386E-FF37-4E40-8B78-BAE98B6EA263}" type="presParOf" srcId="{A3EF1F87-43E8-4FA8-9C28-489E44CEAFAE}" destId="{D009E849-EFFB-464A-8916-587242F8C477}" srcOrd="1" destOrd="1" presId="urn:microsoft.com/office/officeart/2005/8/layout/orgChart1"/>
    <dgm:cxn modelId="{3B8189CD-762F-4FC9-B04B-FA11275CF493}" type="presParOf" srcId="{A3EF1F87-43E8-4FA8-9C28-489E44CEAFAE}" destId="{5261E046-4DF7-466B-8552-3870E19DB85E}" srcOrd="2" destOrd="1" presId="urn:microsoft.com/office/officeart/2005/8/layout/orgChart1"/>
    <dgm:cxn modelId="{81A45403-3FA0-49A6-B84F-CAE7B897F73D}" type="presParOf" srcId="{86F0AF44-1B76-4DB1-9182-E53D3FBCEE82}" destId="{2299208F-FD4C-4DCA-B93D-1147733491FA}" srcOrd="2" destOrd="2" presId="urn:microsoft.com/office/officeart/2005/8/layout/orgChart1"/>
    <dgm:cxn modelId="{C5B6073D-97C2-461C-9E09-B8B11808346C}" type="presOf" srcId="{3F2F9C8D-614B-42F1-A951-E76E88D74D46}" destId="{2299208F-FD4C-4DCA-B93D-1147733491FA}" srcOrd="0" destOrd="0" presId="urn:microsoft.com/office/officeart/2005/8/layout/orgChart1"/>
    <dgm:cxn modelId="{FCD9BEE5-6467-497C-8F37-D9E55916F6A5}" type="presParOf" srcId="{86F0AF44-1B76-4DB1-9182-E53D3FBCEE82}" destId="{7E8698FB-23F6-474F-93C3-5AE4C0DB7864}" srcOrd="3" destOrd="2" presId="urn:microsoft.com/office/officeart/2005/8/layout/orgChart1"/>
    <dgm:cxn modelId="{D0E9CC71-F0E7-4113-9124-5ABBE4364252}" type="presParOf" srcId="{7E8698FB-23F6-474F-93C3-5AE4C0DB7864}" destId="{1F8F3495-7F58-47C9-AA55-39FE1932496C}" srcOrd="0" destOrd="3" presId="urn:microsoft.com/office/officeart/2005/8/layout/orgChart1"/>
    <dgm:cxn modelId="{D9E2B94A-DB60-4630-B3D4-EE982BBD6B43}" type="presOf" srcId="{16B2D625-CA9F-4059-866A-1C17D116DB28}" destId="{1F8F3495-7F58-47C9-AA55-39FE1932496C}" srcOrd="0" destOrd="0" presId="urn:microsoft.com/office/officeart/2005/8/layout/orgChart1"/>
    <dgm:cxn modelId="{0524F0B5-E533-4F3D-BC44-93C7B5A90DE6}" type="presParOf" srcId="{1F8F3495-7F58-47C9-AA55-39FE1932496C}" destId="{C5010587-2E82-4EE7-98EF-A77096684FA3}" srcOrd="0" destOrd="0" presId="urn:microsoft.com/office/officeart/2005/8/layout/orgChart1"/>
    <dgm:cxn modelId="{4DC32F24-ABD0-478C-9211-8BC25BDABD4C}" type="presOf" srcId="{16B2D625-CA9F-4059-866A-1C17D116DB28}" destId="{C5010587-2E82-4EE7-98EF-A77096684FA3}" srcOrd="0" destOrd="0" presId="urn:microsoft.com/office/officeart/2005/8/layout/orgChart1"/>
    <dgm:cxn modelId="{0C5E8AAD-6FF8-4057-B947-0F3E33D5C5FB}" type="presParOf" srcId="{1F8F3495-7F58-47C9-AA55-39FE1932496C}" destId="{69274517-4EB0-4D15-92F4-69C577D8FB9C}" srcOrd="1" destOrd="0" presId="urn:microsoft.com/office/officeart/2005/8/layout/orgChart1"/>
    <dgm:cxn modelId="{978B120F-86D3-4392-8013-F4BAA4D21C2B}" type="presOf" srcId="{16B2D625-CA9F-4059-866A-1C17D116DB28}" destId="{69274517-4EB0-4D15-92F4-69C577D8FB9C}" srcOrd="0" destOrd="0" presId="urn:microsoft.com/office/officeart/2005/8/layout/orgChart1"/>
    <dgm:cxn modelId="{CCAA109A-10B1-40E5-A91A-82EE6610054F}" type="presParOf" srcId="{7E8698FB-23F6-474F-93C3-5AE4C0DB7864}" destId="{4569D6B2-99CC-40FD-8E4E-6E04DB364C05}" srcOrd="1" destOrd="3" presId="urn:microsoft.com/office/officeart/2005/8/layout/orgChart1"/>
    <dgm:cxn modelId="{FEE6A13D-F436-444D-B166-65B46CB3F984}" type="presParOf" srcId="{7E8698FB-23F6-474F-93C3-5AE4C0DB7864}" destId="{91B18626-159B-4121-B4C9-5DC83C78BFC7}" srcOrd="2" destOrd="3" presId="urn:microsoft.com/office/officeart/2005/8/layout/orgChart1"/>
    <dgm:cxn modelId="{E5DC1907-FDEC-4304-9184-C0D7E5ECF420}" type="presParOf" srcId="{86F0AF44-1B76-4DB1-9182-E53D3FBCEE82}" destId="{3235CC83-71B4-4CC2-83FA-9FA9C8486886}" srcOrd="4" destOrd="2" presId="urn:microsoft.com/office/officeart/2005/8/layout/orgChart1"/>
    <dgm:cxn modelId="{759FBBE4-C03A-49A7-8476-7277DB131E7C}" type="presOf" srcId="{EA046A15-0CFD-4BEA-8A79-5D2355E8CA4B}" destId="{3235CC83-71B4-4CC2-83FA-9FA9C8486886}" srcOrd="0" destOrd="0" presId="urn:microsoft.com/office/officeart/2005/8/layout/orgChart1"/>
    <dgm:cxn modelId="{0523003B-4460-4778-A442-C2B6077467FB}" type="presParOf" srcId="{86F0AF44-1B76-4DB1-9182-E53D3FBCEE82}" destId="{DF25F5F0-202B-4712-A809-00CF34517737}" srcOrd="5" destOrd="2" presId="urn:microsoft.com/office/officeart/2005/8/layout/orgChart1"/>
    <dgm:cxn modelId="{AC533EA2-F89A-483A-A139-54E4E22B65DE}" type="presParOf" srcId="{DF25F5F0-202B-4712-A809-00CF34517737}" destId="{E0D23AE5-D411-4265-97B6-05ADBD841D54}" srcOrd="0" destOrd="5" presId="urn:microsoft.com/office/officeart/2005/8/layout/orgChart1"/>
    <dgm:cxn modelId="{A8BB1277-17AC-4F05-AF62-852B98414770}" type="presOf" srcId="{E75F388B-3C3C-49B9-9E58-C6A4CCC92236}" destId="{E0D23AE5-D411-4265-97B6-05ADBD841D54}" srcOrd="0" destOrd="0" presId="urn:microsoft.com/office/officeart/2005/8/layout/orgChart1"/>
    <dgm:cxn modelId="{5F899664-D9F3-4AE6-AD5B-0A1A8C409C77}" type="presParOf" srcId="{E0D23AE5-D411-4265-97B6-05ADBD841D54}" destId="{5137FCDE-1C55-4165-87C5-25B964D936ED}" srcOrd="0" destOrd="0" presId="urn:microsoft.com/office/officeart/2005/8/layout/orgChart1"/>
    <dgm:cxn modelId="{2F221D9A-7740-4A01-97D8-04EFBD29C687}" type="presOf" srcId="{E75F388B-3C3C-49B9-9E58-C6A4CCC92236}" destId="{5137FCDE-1C55-4165-87C5-25B964D936ED}" srcOrd="0" destOrd="0" presId="urn:microsoft.com/office/officeart/2005/8/layout/orgChart1"/>
    <dgm:cxn modelId="{36EB1F46-5BD2-48C7-8086-228AA562868C}" type="presParOf" srcId="{E0D23AE5-D411-4265-97B6-05ADBD841D54}" destId="{3B2F3BDC-19A3-49C7-B93F-C7D3198D2DFC}" srcOrd="1" destOrd="0" presId="urn:microsoft.com/office/officeart/2005/8/layout/orgChart1"/>
    <dgm:cxn modelId="{E52A8E09-CBDE-4ADD-B562-7F3FD5DD4F43}" type="presOf" srcId="{E75F388B-3C3C-49B9-9E58-C6A4CCC92236}" destId="{3B2F3BDC-19A3-49C7-B93F-C7D3198D2DFC}" srcOrd="0" destOrd="0" presId="urn:microsoft.com/office/officeart/2005/8/layout/orgChart1"/>
    <dgm:cxn modelId="{5A98ED3E-B54B-4BC4-8403-7492709C950E}" type="presParOf" srcId="{DF25F5F0-202B-4712-A809-00CF34517737}" destId="{DDD29EDF-3628-4BAF-B548-131091BF996C}" srcOrd="1" destOrd="5" presId="urn:microsoft.com/office/officeart/2005/8/layout/orgChart1"/>
    <dgm:cxn modelId="{CEF2488E-A014-4149-9CE9-A52B0277F7F3}" type="presParOf" srcId="{DF25F5F0-202B-4712-A809-00CF34517737}" destId="{453B264F-00BA-49D1-933B-36FA38E7FD2F}" srcOrd="2" destOrd="5" presId="urn:microsoft.com/office/officeart/2005/8/layout/orgChart1"/>
    <dgm:cxn modelId="{E36CCFF0-1694-4470-96BC-CC642E46F8F6}" type="presParOf" srcId="{86F0AF44-1B76-4DB1-9182-E53D3FBCEE82}" destId="{D9E3D39B-B3DC-4A61-87A9-3D0653155296}" srcOrd="6" destOrd="2" presId="urn:microsoft.com/office/officeart/2005/8/layout/orgChart1"/>
    <dgm:cxn modelId="{8D1578A0-9A06-4E4A-9465-DEECEE57ED94}" type="presOf" srcId="{CE796AC8-F2AE-44C4-B255-0A96251610AE}" destId="{D9E3D39B-B3DC-4A61-87A9-3D0653155296}" srcOrd="0" destOrd="0" presId="urn:microsoft.com/office/officeart/2005/8/layout/orgChart1"/>
    <dgm:cxn modelId="{6E6A46DB-3C21-4D7D-AE66-7BE914A4BBC1}" type="presParOf" srcId="{86F0AF44-1B76-4DB1-9182-E53D3FBCEE82}" destId="{9FC7F1CF-006A-4F28-BA73-03023674E572}" srcOrd="7" destOrd="2" presId="urn:microsoft.com/office/officeart/2005/8/layout/orgChart1"/>
    <dgm:cxn modelId="{B4643BB1-7B96-4A20-A21A-B9120E2389CE}" type="presParOf" srcId="{9FC7F1CF-006A-4F28-BA73-03023674E572}" destId="{EBBEAF5E-450D-4BB3-8155-8B173B6BF817}" srcOrd="0" destOrd="7" presId="urn:microsoft.com/office/officeart/2005/8/layout/orgChart1"/>
    <dgm:cxn modelId="{62882B34-6B5D-46B3-81BE-E02A073AE278}" type="presOf" srcId="{655F3044-7145-455B-84BE-E560D705F199}" destId="{EBBEAF5E-450D-4BB3-8155-8B173B6BF817}" srcOrd="0" destOrd="0" presId="urn:microsoft.com/office/officeart/2005/8/layout/orgChart1"/>
    <dgm:cxn modelId="{1C2136EB-8A9C-4E77-8A90-2B9480F55734}" type="presParOf" srcId="{EBBEAF5E-450D-4BB3-8155-8B173B6BF817}" destId="{8EDCB597-FDA9-40E1-A2DE-A9BF576703D8}" srcOrd="0" destOrd="0" presId="urn:microsoft.com/office/officeart/2005/8/layout/orgChart1"/>
    <dgm:cxn modelId="{5198567A-E7E9-4A40-BFC5-0AE9B17FA59B}" type="presOf" srcId="{655F3044-7145-455B-84BE-E560D705F199}" destId="{8EDCB597-FDA9-40E1-A2DE-A9BF576703D8}" srcOrd="0" destOrd="0" presId="urn:microsoft.com/office/officeart/2005/8/layout/orgChart1"/>
    <dgm:cxn modelId="{1515BD8E-D575-4EB8-9348-F767EAF2D0C5}" type="presParOf" srcId="{EBBEAF5E-450D-4BB3-8155-8B173B6BF817}" destId="{07C02155-335D-4FE2-9808-B955E428ABA0}" srcOrd="1" destOrd="0" presId="urn:microsoft.com/office/officeart/2005/8/layout/orgChart1"/>
    <dgm:cxn modelId="{A2C0ED8A-8764-4530-8039-FBAC59732311}" type="presOf" srcId="{655F3044-7145-455B-84BE-E560D705F199}" destId="{07C02155-335D-4FE2-9808-B955E428ABA0}" srcOrd="0" destOrd="0" presId="urn:microsoft.com/office/officeart/2005/8/layout/orgChart1"/>
    <dgm:cxn modelId="{A284EF33-4914-465F-AD80-0E1F02F62D26}" type="presParOf" srcId="{9FC7F1CF-006A-4F28-BA73-03023674E572}" destId="{9263C656-0D9A-44F5-BD86-F05699ADBCBA}" srcOrd="1" destOrd="7" presId="urn:microsoft.com/office/officeart/2005/8/layout/orgChart1"/>
    <dgm:cxn modelId="{AEE5725F-8062-4384-B44C-608B5DCC8817}" type="presParOf" srcId="{9FC7F1CF-006A-4F28-BA73-03023674E572}" destId="{B4814CA1-3B50-4EF2-82D9-0EC167D8BDD4}" srcOrd="2" destOrd="7" presId="urn:microsoft.com/office/officeart/2005/8/layout/orgChart1"/>
    <dgm:cxn modelId="{BE8DCC97-3E90-4535-9EE9-6F560B2C964D}" type="presParOf" srcId="{3025C0A7-DA6F-4394-8167-7956EFF162F0}" destId="{2DB5CD35-FFDF-4944-98A7-0820FC744F1F}" srcOrd="2" destOrd="2" presId="urn:microsoft.com/office/officeart/2005/8/layout/orgChart1"/>
    <dgm:cxn modelId="{FDA50608-E39A-4BF7-B020-276129D9C5AA}" type="presOf" srcId="{74F1EC97-F2A2-4AFA-BEDA-4D4EB9A9F707}" destId="{2DB5CD35-FFDF-4944-98A7-0820FC744F1F}" srcOrd="0" destOrd="0" presId="urn:microsoft.com/office/officeart/2005/8/layout/orgChart1"/>
    <dgm:cxn modelId="{488377A4-0B83-45C0-B702-439E57FA2D5C}" type="presParOf" srcId="{3025C0A7-DA6F-4394-8167-7956EFF162F0}" destId="{994A1236-557E-4A47-9217-5C8E6722B672}" srcOrd="3" destOrd="2" presId="urn:microsoft.com/office/officeart/2005/8/layout/orgChart1"/>
    <dgm:cxn modelId="{35515456-46F9-4EBC-B633-2EBA492485F5}" type="presParOf" srcId="{994A1236-557E-4A47-9217-5C8E6722B672}" destId="{66AD4AA2-A7A8-440E-85E7-01A399BEAFB4}" srcOrd="0" destOrd="3" presId="urn:microsoft.com/office/officeart/2005/8/layout/orgChart1"/>
    <dgm:cxn modelId="{3429E156-8E4D-4400-9113-0A5834E12D7F}" type="presOf" srcId="{9ACEDC15-1BB5-418E-A5D7-C08E19742ECB}" destId="{66AD4AA2-A7A8-440E-85E7-01A399BEAFB4}" srcOrd="0" destOrd="0" presId="urn:microsoft.com/office/officeart/2005/8/layout/orgChart1"/>
    <dgm:cxn modelId="{CCCCD05E-851A-4EA7-83B2-9B8A2DAC7276}" type="presParOf" srcId="{66AD4AA2-A7A8-440E-85E7-01A399BEAFB4}" destId="{166CE885-ABD4-4A97-9A59-35C7D5B2A92E}" srcOrd="0" destOrd="0" presId="urn:microsoft.com/office/officeart/2005/8/layout/orgChart1"/>
    <dgm:cxn modelId="{F94191AA-3CD7-442C-96FE-45A3B266F921}" type="presOf" srcId="{9ACEDC15-1BB5-418E-A5D7-C08E19742ECB}" destId="{166CE885-ABD4-4A97-9A59-35C7D5B2A92E}" srcOrd="0" destOrd="0" presId="urn:microsoft.com/office/officeart/2005/8/layout/orgChart1"/>
    <dgm:cxn modelId="{3005BF51-0490-4884-9DC2-618B92106477}" type="presParOf" srcId="{66AD4AA2-A7A8-440E-85E7-01A399BEAFB4}" destId="{A871D1B1-F468-478B-8028-BCBDB6072329}" srcOrd="1" destOrd="0" presId="urn:microsoft.com/office/officeart/2005/8/layout/orgChart1"/>
    <dgm:cxn modelId="{ABFEC38D-3A22-45A9-8FED-8E88BF32E4BB}" type="presOf" srcId="{9ACEDC15-1BB5-418E-A5D7-C08E19742ECB}" destId="{A871D1B1-F468-478B-8028-BCBDB6072329}" srcOrd="0" destOrd="0" presId="urn:microsoft.com/office/officeart/2005/8/layout/orgChart1"/>
    <dgm:cxn modelId="{54800053-BDBA-4EBA-B4DF-458ABECD1373}" type="presParOf" srcId="{994A1236-557E-4A47-9217-5C8E6722B672}" destId="{B2812595-ADD9-4DC2-9188-3B1E515DAD94}" srcOrd="1" destOrd="3" presId="urn:microsoft.com/office/officeart/2005/8/layout/orgChart1"/>
    <dgm:cxn modelId="{415D4F09-9CA1-4C7F-B2ED-B638F40C15F9}" type="presParOf" srcId="{994A1236-557E-4A47-9217-5C8E6722B672}" destId="{813209C0-9697-45C3-A965-671479E864EF}" srcOrd="2" destOrd="3" presId="urn:microsoft.com/office/officeart/2005/8/layout/orgChart1"/>
    <dgm:cxn modelId="{B49A5697-2575-4748-A179-4BF6DD8B04AB}" type="presParOf" srcId="{0E819307-1B4E-434E-BA76-D5A4192B0663}" destId="{5D037A96-AB7A-4691-9F31-D265B865CC30}" srcOrd="2" destOrd="2" presId="urn:microsoft.com/office/officeart/2005/8/layout/orgChart1"/>
    <dgm:cxn modelId="{42843DA9-FD90-45EE-9B7F-195E3FDDF7C2}" type="presOf" srcId="{A16B7BB1-816C-40CA-95CF-622D353191D3}" destId="{5D037A96-AB7A-4691-9F31-D265B865CC30}" srcOrd="0" destOrd="0" presId="urn:microsoft.com/office/officeart/2005/8/layout/orgChart1"/>
    <dgm:cxn modelId="{FD16DA6C-59D7-44A4-AA36-F57242ADE578}" type="presParOf" srcId="{0E819307-1B4E-434E-BA76-D5A4192B0663}" destId="{45B5151D-7FA2-4359-B097-9B7556C65922}" srcOrd="3" destOrd="2" presId="urn:microsoft.com/office/officeart/2005/8/layout/orgChart1"/>
    <dgm:cxn modelId="{6661597F-9BA5-4C27-9311-8F943EFC7255}" type="presParOf" srcId="{45B5151D-7FA2-4359-B097-9B7556C65922}" destId="{203BB64B-1477-4294-B3DF-C466F70563C6}" srcOrd="0" destOrd="3" presId="urn:microsoft.com/office/officeart/2005/8/layout/orgChart1"/>
    <dgm:cxn modelId="{B67D884F-9897-4657-BEB4-CBFD28B79FCC}" type="presOf" srcId="{0E440FC9-5AA7-4683-8B66-41FA833728CE}" destId="{203BB64B-1477-4294-B3DF-C466F70563C6}" srcOrd="0" destOrd="0" presId="urn:microsoft.com/office/officeart/2005/8/layout/orgChart1"/>
    <dgm:cxn modelId="{E2F4D466-DE8E-4AF4-9B67-BC402AEDA174}" type="presParOf" srcId="{203BB64B-1477-4294-B3DF-C466F70563C6}" destId="{FE559F08-6C3D-4569-A712-379BEDFB9D34}" srcOrd="0" destOrd="0" presId="urn:microsoft.com/office/officeart/2005/8/layout/orgChart1"/>
    <dgm:cxn modelId="{6C61BE51-383E-4245-A2E3-362E4B3CB0E0}" type="presOf" srcId="{0E440FC9-5AA7-4683-8B66-41FA833728CE}" destId="{FE559F08-6C3D-4569-A712-379BEDFB9D34}" srcOrd="0" destOrd="0" presId="urn:microsoft.com/office/officeart/2005/8/layout/orgChart1"/>
    <dgm:cxn modelId="{E1910D87-2BC5-4620-9717-D74BB3D2D677}" type="presParOf" srcId="{203BB64B-1477-4294-B3DF-C466F70563C6}" destId="{B7AAB9F6-E650-4271-A861-C898DBA9F5F2}" srcOrd="1" destOrd="0" presId="urn:microsoft.com/office/officeart/2005/8/layout/orgChart1"/>
    <dgm:cxn modelId="{4062B3FB-5A89-420D-B9F0-B239EBCBE768}" type="presOf" srcId="{0E440FC9-5AA7-4683-8B66-41FA833728CE}" destId="{B7AAB9F6-E650-4271-A861-C898DBA9F5F2}" srcOrd="0" destOrd="0" presId="urn:microsoft.com/office/officeart/2005/8/layout/orgChart1"/>
    <dgm:cxn modelId="{7345576A-24D7-4A38-8A16-D3C4584CF774}" type="presParOf" srcId="{45B5151D-7FA2-4359-B097-9B7556C65922}" destId="{7A93F88D-9030-46D2-8E96-0F86A4959233}" srcOrd="1" destOrd="3" presId="urn:microsoft.com/office/officeart/2005/8/layout/orgChart1"/>
    <dgm:cxn modelId="{73097EA0-CA53-4C87-89D2-1C3A4EF32A71}" type="presParOf" srcId="{45B5151D-7FA2-4359-B097-9B7556C65922}" destId="{A16B0D3E-FECC-4DBF-B88A-436ACB593E7D}" srcOrd="2" destOrd="3" presId="urn:microsoft.com/office/officeart/2005/8/layout/orgChart1"/>
    <dgm:cxn modelId="{EBD5A880-2491-4696-984C-2EAD060EC301}" type="presParOf" srcId="{A16B0D3E-FECC-4DBF-B88A-436ACB593E7D}" destId="{6D6E0646-488B-4C62-AC37-0E0F3BDA4D08}" srcOrd="0" destOrd="2" presId="urn:microsoft.com/office/officeart/2005/8/layout/orgChart1"/>
    <dgm:cxn modelId="{47AEC778-7D71-4CE8-A546-A9ED6BA8102D}" type="presOf" srcId="{537FCCE8-B4A4-4F94-8FF1-B1C6953C8A0E}" destId="{6D6E0646-488B-4C62-AC37-0E0F3BDA4D08}" srcOrd="0" destOrd="0" presId="urn:microsoft.com/office/officeart/2005/8/layout/orgChart1"/>
    <dgm:cxn modelId="{C33DB37B-89ED-440A-9A5D-C949EF58EC25}" type="presParOf" srcId="{A16B0D3E-FECC-4DBF-B88A-436ACB593E7D}" destId="{1189C1B1-D064-43BB-BD11-FA2A35882DAE}" srcOrd="1" destOrd="2" presId="urn:microsoft.com/office/officeart/2005/8/layout/orgChart1"/>
    <dgm:cxn modelId="{F74DD671-ED20-4452-83B3-E60CBB41F71F}" type="presParOf" srcId="{1189C1B1-D064-43BB-BD11-FA2A35882DAE}" destId="{9383F0C1-5277-4D28-BB7E-8F57275C800F}" srcOrd="0" destOrd="1" presId="urn:microsoft.com/office/officeart/2005/8/layout/orgChart1"/>
    <dgm:cxn modelId="{C20EDA51-5D36-4FA4-8395-D14C223769C3}" type="presOf" srcId="{A734E667-29BE-4D6B-9247-828087706265}" destId="{9383F0C1-5277-4D28-BB7E-8F57275C800F}" srcOrd="0" destOrd="0" presId="urn:microsoft.com/office/officeart/2005/8/layout/orgChart1"/>
    <dgm:cxn modelId="{549474EB-B6CC-43AF-BB47-BBB749D2D011}" type="presParOf" srcId="{9383F0C1-5277-4D28-BB7E-8F57275C800F}" destId="{F9E35A03-42DF-4E78-B78C-9DAA22FAAFB0}" srcOrd="0" destOrd="0" presId="urn:microsoft.com/office/officeart/2005/8/layout/orgChart1"/>
    <dgm:cxn modelId="{95C8394D-D20A-425C-A36C-23CC05D4C805}" type="presOf" srcId="{A734E667-29BE-4D6B-9247-828087706265}" destId="{F9E35A03-42DF-4E78-B78C-9DAA22FAAFB0}" srcOrd="0" destOrd="0" presId="urn:microsoft.com/office/officeart/2005/8/layout/orgChart1"/>
    <dgm:cxn modelId="{CD440645-80AE-4E3D-A523-D525B78216C4}" type="presParOf" srcId="{9383F0C1-5277-4D28-BB7E-8F57275C800F}" destId="{AB1DF8C2-CD5F-40B0-B483-9944693DC318}" srcOrd="1" destOrd="0" presId="urn:microsoft.com/office/officeart/2005/8/layout/orgChart1"/>
    <dgm:cxn modelId="{E404BF43-A814-4E79-A9A1-61BA0E7697E9}" type="presOf" srcId="{A734E667-29BE-4D6B-9247-828087706265}" destId="{AB1DF8C2-CD5F-40B0-B483-9944693DC318}" srcOrd="0" destOrd="0" presId="urn:microsoft.com/office/officeart/2005/8/layout/orgChart1"/>
    <dgm:cxn modelId="{A940F7F7-B87D-4A17-84DA-8FE2819A98E8}" type="presParOf" srcId="{1189C1B1-D064-43BB-BD11-FA2A35882DAE}" destId="{9686609A-A15C-49FB-BB42-60E1ED4E2372}" srcOrd="1" destOrd="1" presId="urn:microsoft.com/office/officeart/2005/8/layout/orgChart1"/>
    <dgm:cxn modelId="{39EF68B9-E038-4875-BD03-29E6840DCC3D}" type="presParOf" srcId="{1189C1B1-D064-43BB-BD11-FA2A35882DAE}" destId="{0E89358E-9F90-4515-91D9-F5BE93202AB4}" srcOrd="2" destOrd="1" presId="urn:microsoft.com/office/officeart/2005/8/layout/orgChart1"/>
    <dgm:cxn modelId="{E6AEE433-6873-4AD5-AD9F-3EB6C8C78BC0}" type="presParOf" srcId="{A16B0D3E-FECC-4DBF-B88A-436ACB593E7D}" destId="{494AEBEE-8847-4E65-A853-3C4D85989CCB}" srcOrd="2" destOrd="2" presId="urn:microsoft.com/office/officeart/2005/8/layout/orgChart1"/>
    <dgm:cxn modelId="{D84ED221-0EFD-4C0D-B8AF-F99F39576BAA}" type="presOf" srcId="{33756256-7187-45AF-B44C-D7F5C0230DAA}" destId="{494AEBEE-8847-4E65-A853-3C4D85989CCB}" srcOrd="0" destOrd="0" presId="urn:microsoft.com/office/officeart/2005/8/layout/orgChart1"/>
    <dgm:cxn modelId="{8E0E2A61-D4E1-4791-89CD-389E04CD9BDF}" type="presParOf" srcId="{A16B0D3E-FECC-4DBF-B88A-436ACB593E7D}" destId="{54B09A47-6EC4-46AE-AB87-22B1CCEA7394}" srcOrd="3" destOrd="2" presId="urn:microsoft.com/office/officeart/2005/8/layout/orgChart1"/>
    <dgm:cxn modelId="{12FD4A3A-60E8-4B09-AED9-BE4543B94EA5}" type="presParOf" srcId="{54B09A47-6EC4-46AE-AB87-22B1CCEA7394}" destId="{32DBE27B-9FBC-4FA5-BDC3-183F5B040359}" srcOrd="0" destOrd="3" presId="urn:microsoft.com/office/officeart/2005/8/layout/orgChart1"/>
    <dgm:cxn modelId="{6429FBAC-58EA-471C-AA42-AA8C01AD6DD3}" type="presOf" srcId="{3F5D8713-9A99-4566-9D8D-24C171BF8650}" destId="{32DBE27B-9FBC-4FA5-BDC3-183F5B040359}" srcOrd="0" destOrd="0" presId="urn:microsoft.com/office/officeart/2005/8/layout/orgChart1"/>
    <dgm:cxn modelId="{26EF032A-5EFA-49B1-85A3-B5957CAF8D61}" type="presParOf" srcId="{32DBE27B-9FBC-4FA5-BDC3-183F5B040359}" destId="{9FFD9995-B033-4FF0-B0B8-477A44A3EF18}" srcOrd="0" destOrd="0" presId="urn:microsoft.com/office/officeart/2005/8/layout/orgChart1"/>
    <dgm:cxn modelId="{6BC626DA-02CA-4126-B46A-33DFA32CAFF8}" type="presOf" srcId="{3F5D8713-9A99-4566-9D8D-24C171BF8650}" destId="{9FFD9995-B033-4FF0-B0B8-477A44A3EF18}" srcOrd="0" destOrd="0" presId="urn:microsoft.com/office/officeart/2005/8/layout/orgChart1"/>
    <dgm:cxn modelId="{8E9246A8-E75A-49AC-9621-8D36B878987B}" type="presParOf" srcId="{32DBE27B-9FBC-4FA5-BDC3-183F5B040359}" destId="{EAF4B829-FFB1-418D-905C-0D37AE959B6B}" srcOrd="1" destOrd="0" presId="urn:microsoft.com/office/officeart/2005/8/layout/orgChart1"/>
    <dgm:cxn modelId="{5A219364-A1C9-4064-970D-746BAC3242C4}" type="presOf" srcId="{3F5D8713-9A99-4566-9D8D-24C171BF8650}" destId="{EAF4B829-FFB1-418D-905C-0D37AE959B6B}" srcOrd="0" destOrd="0" presId="urn:microsoft.com/office/officeart/2005/8/layout/orgChart1"/>
    <dgm:cxn modelId="{334A35C9-4E7A-4CB3-835D-EA8D1A48D629}" type="presParOf" srcId="{54B09A47-6EC4-46AE-AB87-22B1CCEA7394}" destId="{97D6B242-4B4E-4DFA-A831-953CD08448B4}" srcOrd="1" destOrd="3" presId="urn:microsoft.com/office/officeart/2005/8/layout/orgChart1"/>
    <dgm:cxn modelId="{658DF3F8-852F-4293-912C-E345C4279904}" type="presParOf" srcId="{54B09A47-6EC4-46AE-AB87-22B1CCEA7394}" destId="{C0B2D5ED-E4A3-4ABA-9B7F-65DD930FBC50}" srcOrd="2" destOrd="3" presId="urn:microsoft.com/office/officeart/2005/8/layout/orgChart1"/>
    <dgm:cxn modelId="{8F140A7F-22A3-4E76-B8EF-FD080B4B4833}" type="presParOf" srcId="{A16B0D3E-FECC-4DBF-B88A-436ACB593E7D}" destId="{1DE70E86-2F55-4B1A-AB3D-AFDCFFC5A666}" srcOrd="4" destOrd="2" presId="urn:microsoft.com/office/officeart/2005/8/layout/orgChart1"/>
    <dgm:cxn modelId="{36AC0135-D661-4E1A-AE5A-967F3DEB7474}" type="presOf" srcId="{E631BE11-4D71-403E-B343-BCCAB42691FF}" destId="{1DE70E86-2F55-4B1A-AB3D-AFDCFFC5A666}" srcOrd="0" destOrd="0" presId="urn:microsoft.com/office/officeart/2005/8/layout/orgChart1"/>
    <dgm:cxn modelId="{3B474BE8-7E01-498E-A1A2-C683D8AEDE7C}" type="presParOf" srcId="{A16B0D3E-FECC-4DBF-B88A-436ACB593E7D}" destId="{9A9231BF-D6BB-456D-8DAD-7FAD946D3D51}" srcOrd="5" destOrd="2" presId="urn:microsoft.com/office/officeart/2005/8/layout/orgChart1"/>
    <dgm:cxn modelId="{F952574C-C655-4FB5-9E68-A98D87B47C6D}" type="presParOf" srcId="{9A9231BF-D6BB-456D-8DAD-7FAD946D3D51}" destId="{EA1214F5-5C8D-4A46-B633-CC6F70911E86}" srcOrd="0" destOrd="5" presId="urn:microsoft.com/office/officeart/2005/8/layout/orgChart1"/>
    <dgm:cxn modelId="{B078C040-0190-4288-A43F-32B8425EE9EE}" type="presOf" srcId="{E801AB4C-01E9-440E-8A02-397D2285C482}" destId="{EA1214F5-5C8D-4A46-B633-CC6F70911E86}" srcOrd="0" destOrd="0" presId="urn:microsoft.com/office/officeart/2005/8/layout/orgChart1"/>
    <dgm:cxn modelId="{6CDFEEA0-220D-4DF0-9ED3-9188B6E9B78A}" type="presParOf" srcId="{EA1214F5-5C8D-4A46-B633-CC6F70911E86}" destId="{AD2860E0-5722-4CA8-8F97-3C0ED1FF6E04}" srcOrd="0" destOrd="0" presId="urn:microsoft.com/office/officeart/2005/8/layout/orgChart1"/>
    <dgm:cxn modelId="{7A3439D6-D6E2-4228-98F1-4F30F1340023}" type="presOf" srcId="{E801AB4C-01E9-440E-8A02-397D2285C482}" destId="{AD2860E0-5722-4CA8-8F97-3C0ED1FF6E04}" srcOrd="0" destOrd="0" presId="urn:microsoft.com/office/officeart/2005/8/layout/orgChart1"/>
    <dgm:cxn modelId="{0B660DF3-F8B4-46D8-8F3C-EB9E187A9A34}" type="presParOf" srcId="{EA1214F5-5C8D-4A46-B633-CC6F70911E86}" destId="{52C737E1-BF44-4A83-BFCD-3D3991B87A50}" srcOrd="1" destOrd="0" presId="urn:microsoft.com/office/officeart/2005/8/layout/orgChart1"/>
    <dgm:cxn modelId="{F9E090D5-EC61-43A2-86AE-E72E16A271D4}" type="presOf" srcId="{E801AB4C-01E9-440E-8A02-397D2285C482}" destId="{52C737E1-BF44-4A83-BFCD-3D3991B87A50}" srcOrd="0" destOrd="0" presId="urn:microsoft.com/office/officeart/2005/8/layout/orgChart1"/>
    <dgm:cxn modelId="{4922CAC4-FA7B-4B11-A20C-81F1C37FCCC1}" type="presParOf" srcId="{9A9231BF-D6BB-456D-8DAD-7FAD946D3D51}" destId="{B19D666E-EBDB-4B0F-B725-72ABF1AE4601}" srcOrd="1" destOrd="5" presId="urn:microsoft.com/office/officeart/2005/8/layout/orgChart1"/>
    <dgm:cxn modelId="{42FB031E-6DF8-43F2-8340-FABC99590513}" type="presParOf" srcId="{9A9231BF-D6BB-456D-8DAD-7FAD946D3D51}" destId="{70903F2A-4555-4D67-AB89-3F117599617E}" srcOrd="2" destOrd="5" presId="urn:microsoft.com/office/officeart/2005/8/layout/orgChart1"/>
    <dgm:cxn modelId="{22F3484F-82D6-4AE9-98F2-4053E55F878D}" type="presParOf" srcId="{A16B0D3E-FECC-4DBF-B88A-436ACB593E7D}" destId="{06696DEE-FE75-465B-BF81-5EF5FCA2186E}" srcOrd="6" destOrd="2" presId="urn:microsoft.com/office/officeart/2005/8/layout/orgChart1"/>
    <dgm:cxn modelId="{9D517E5D-3678-4269-9789-B68F5FCA2465}" type="presOf" srcId="{3CC47A56-D141-4C2C-9B1C-A830A29F3311}" destId="{06696DEE-FE75-465B-BF81-5EF5FCA2186E}" srcOrd="0" destOrd="0" presId="urn:microsoft.com/office/officeart/2005/8/layout/orgChart1"/>
    <dgm:cxn modelId="{B7D659EF-A325-4F22-B85B-13C58376E500}" type="presParOf" srcId="{A16B0D3E-FECC-4DBF-B88A-436ACB593E7D}" destId="{AE135699-DE45-4975-820C-22F2E12FD022}" srcOrd="7" destOrd="2" presId="urn:microsoft.com/office/officeart/2005/8/layout/orgChart1"/>
    <dgm:cxn modelId="{34573584-046D-4848-B860-8CF60C8D709B}" type="presParOf" srcId="{AE135699-DE45-4975-820C-22F2E12FD022}" destId="{8F1E4672-C030-41B2-AD4E-D07777A5FE0D}" srcOrd="0" destOrd="7" presId="urn:microsoft.com/office/officeart/2005/8/layout/orgChart1"/>
    <dgm:cxn modelId="{EE861E02-AD6C-4B2B-B763-F7C9DC5FBD6B}" type="presOf" srcId="{CA4C4466-D20F-4B44-8252-198CC135D6F8}" destId="{8F1E4672-C030-41B2-AD4E-D07777A5FE0D}" srcOrd="0" destOrd="0" presId="urn:microsoft.com/office/officeart/2005/8/layout/orgChart1"/>
    <dgm:cxn modelId="{6CFF9EFF-D32F-40FB-AE2F-839ADAF3DB88}" type="presParOf" srcId="{8F1E4672-C030-41B2-AD4E-D07777A5FE0D}" destId="{D25E0585-0050-4AC4-AED9-FA0F35F61FAB}" srcOrd="0" destOrd="0" presId="urn:microsoft.com/office/officeart/2005/8/layout/orgChart1"/>
    <dgm:cxn modelId="{A63BA323-C89A-4A9A-A3F9-AC8B6981F8BC}" type="presOf" srcId="{CA4C4466-D20F-4B44-8252-198CC135D6F8}" destId="{D25E0585-0050-4AC4-AED9-FA0F35F61FAB}" srcOrd="0" destOrd="0" presId="urn:microsoft.com/office/officeart/2005/8/layout/orgChart1"/>
    <dgm:cxn modelId="{88C2DC64-0217-474B-AD96-21B78617FCCB}" type="presParOf" srcId="{8F1E4672-C030-41B2-AD4E-D07777A5FE0D}" destId="{4E584E19-C86E-4C8D-9079-6B744F7AEE23}" srcOrd="1" destOrd="0" presId="urn:microsoft.com/office/officeart/2005/8/layout/orgChart1"/>
    <dgm:cxn modelId="{4B242FAD-81BC-48E6-9909-8EFF1D4739F5}" type="presOf" srcId="{CA4C4466-D20F-4B44-8252-198CC135D6F8}" destId="{4E584E19-C86E-4C8D-9079-6B744F7AEE23}" srcOrd="0" destOrd="0" presId="urn:microsoft.com/office/officeart/2005/8/layout/orgChart1"/>
    <dgm:cxn modelId="{43016096-D020-4B57-BFAA-3847B9E4746E}" type="presParOf" srcId="{AE135699-DE45-4975-820C-22F2E12FD022}" destId="{3344E63D-0F5F-4F2F-BAD4-441649694294}" srcOrd="1" destOrd="7" presId="urn:microsoft.com/office/officeart/2005/8/layout/orgChart1"/>
    <dgm:cxn modelId="{DCD53B50-EFA1-4953-BB12-CE3C1BCD37E6}" type="presParOf" srcId="{AE135699-DE45-4975-820C-22F2E12FD022}" destId="{A12CEECE-4B1D-4BE3-8E2E-79BE7B5C8F9D}" srcOrd="2" destOrd="7" presId="urn:microsoft.com/office/officeart/2005/8/layout/orgChart1"/>
    <dgm:cxn modelId="{6199939F-4483-477B-A393-2BAA1DBAFA4A}" type="presParOf" srcId="{A16B0D3E-FECC-4DBF-B88A-436ACB593E7D}" destId="{D91DDD9F-BD4D-4625-9A62-5B5ECA333EAF}" srcOrd="8" destOrd="2" presId="urn:microsoft.com/office/officeart/2005/8/layout/orgChart1"/>
    <dgm:cxn modelId="{2968E969-65EE-4AA7-8944-45AFF2078C46}" type="presOf" srcId="{E3D55707-AF73-48B1-9F33-55EE84C7D55E}" destId="{D91DDD9F-BD4D-4625-9A62-5B5ECA333EAF}" srcOrd="0" destOrd="0" presId="urn:microsoft.com/office/officeart/2005/8/layout/orgChart1"/>
    <dgm:cxn modelId="{CD855486-202C-4BC8-82AB-7FF2F18EED12}" type="presParOf" srcId="{A16B0D3E-FECC-4DBF-B88A-436ACB593E7D}" destId="{C2825869-3EBF-4BCE-88C4-B8FEBCCDC3F9}" srcOrd="9" destOrd="2" presId="urn:microsoft.com/office/officeart/2005/8/layout/orgChart1"/>
    <dgm:cxn modelId="{A5100EC6-4B17-487C-A741-B63C63CE432B}" type="presParOf" srcId="{C2825869-3EBF-4BCE-88C4-B8FEBCCDC3F9}" destId="{C76D7EA7-6CB8-4A94-9B02-38A3F51186D2}" srcOrd="0" destOrd="9" presId="urn:microsoft.com/office/officeart/2005/8/layout/orgChart1"/>
    <dgm:cxn modelId="{6EDBFD9A-91BF-4C18-8CEB-2314D60C4760}" type="presOf" srcId="{49B6AFE2-94BE-47E6-8637-7F44BF6B87CB}" destId="{C76D7EA7-6CB8-4A94-9B02-38A3F51186D2}" srcOrd="0" destOrd="0" presId="urn:microsoft.com/office/officeart/2005/8/layout/orgChart1"/>
    <dgm:cxn modelId="{BAFDEDD1-4AB9-4482-A206-219C33508D96}" type="presParOf" srcId="{C76D7EA7-6CB8-4A94-9B02-38A3F51186D2}" destId="{1408E1CF-6D7B-4973-B381-F33C9CB612C6}" srcOrd="0" destOrd="0" presId="urn:microsoft.com/office/officeart/2005/8/layout/orgChart1"/>
    <dgm:cxn modelId="{86D9377F-F152-411D-A863-17E3377E38BB}" type="presOf" srcId="{49B6AFE2-94BE-47E6-8637-7F44BF6B87CB}" destId="{1408E1CF-6D7B-4973-B381-F33C9CB612C6}" srcOrd="0" destOrd="0" presId="urn:microsoft.com/office/officeart/2005/8/layout/orgChart1"/>
    <dgm:cxn modelId="{82A6179C-4935-459F-AF53-AFD76F1EC83A}" type="presParOf" srcId="{C76D7EA7-6CB8-4A94-9B02-38A3F51186D2}" destId="{A32035A2-FE1A-4790-B15D-77E8DAB2E397}" srcOrd="1" destOrd="0" presId="urn:microsoft.com/office/officeart/2005/8/layout/orgChart1"/>
    <dgm:cxn modelId="{F3E783E8-667C-4B5F-BA63-990CDB4AA869}" type="presOf" srcId="{49B6AFE2-94BE-47E6-8637-7F44BF6B87CB}" destId="{A32035A2-FE1A-4790-B15D-77E8DAB2E397}" srcOrd="0" destOrd="0" presId="urn:microsoft.com/office/officeart/2005/8/layout/orgChart1"/>
    <dgm:cxn modelId="{9B87477C-5B8E-42CB-B3D4-3FD8333FA635}" type="presParOf" srcId="{C2825869-3EBF-4BCE-88C4-B8FEBCCDC3F9}" destId="{4E8EA9FC-DFD5-430E-B2A7-5769155CF12A}" srcOrd="1" destOrd="9" presId="urn:microsoft.com/office/officeart/2005/8/layout/orgChart1"/>
    <dgm:cxn modelId="{C52628C8-6FBC-46FD-91AA-170A10A5F104}" type="presParOf" srcId="{C2825869-3EBF-4BCE-88C4-B8FEBCCDC3F9}" destId="{E2A80A7F-FE95-47EA-B774-C4EF6B09EF88}" srcOrd="2" destOrd="9" presId="urn:microsoft.com/office/officeart/2005/8/layout/orgChart1"/>
    <dgm:cxn modelId="{E29020C2-589E-4AC7-B9C6-E8494B2CFE71}" type="presParOf" srcId="{E2A80A7F-FE95-47EA-B774-C4EF6B09EF88}" destId="{C0D3F3D6-060B-4194-86FF-C8704A40E624}" srcOrd="0" destOrd="2" presId="urn:microsoft.com/office/officeart/2005/8/layout/orgChart1"/>
    <dgm:cxn modelId="{2D1DAA92-D49B-42F5-904E-6C9AB0C39E9E}" type="presOf" srcId="{230F51CB-274C-4F1F-BB71-CD5CC46CE356}" destId="{C0D3F3D6-060B-4194-86FF-C8704A40E624}" srcOrd="0" destOrd="0" presId="urn:microsoft.com/office/officeart/2005/8/layout/orgChart1"/>
    <dgm:cxn modelId="{784B57FF-F649-44AA-AE65-B4B608C751D0}" type="presParOf" srcId="{E2A80A7F-FE95-47EA-B774-C4EF6B09EF88}" destId="{551DE406-36D7-4C3B-82ED-75A5DE0A4C3A}" srcOrd="1" destOrd="2" presId="urn:microsoft.com/office/officeart/2005/8/layout/orgChart1"/>
    <dgm:cxn modelId="{3BDE0D06-B2B4-4520-851A-DD35C3CB01B1}" type="presParOf" srcId="{551DE406-36D7-4C3B-82ED-75A5DE0A4C3A}" destId="{3B2056A8-C912-4BD0-B5EF-B9FFECDD4573}" srcOrd="0" destOrd="1" presId="urn:microsoft.com/office/officeart/2005/8/layout/orgChart1"/>
    <dgm:cxn modelId="{0A25DB23-30BC-4237-8A30-8CCA1BF5B7C7}" type="presOf" srcId="{47D4294E-2018-4DB7-9218-B2C1ADB00F74}" destId="{3B2056A8-C912-4BD0-B5EF-B9FFECDD4573}" srcOrd="0" destOrd="0" presId="urn:microsoft.com/office/officeart/2005/8/layout/orgChart1"/>
    <dgm:cxn modelId="{8CED6BA4-5B32-49E0-9E19-AA2118EBCD62}" type="presParOf" srcId="{3B2056A8-C912-4BD0-B5EF-B9FFECDD4573}" destId="{5E26FE39-1162-412E-83EF-DBE0DA9655E8}" srcOrd="0" destOrd="0" presId="urn:microsoft.com/office/officeart/2005/8/layout/orgChart1"/>
    <dgm:cxn modelId="{A8E72E97-AEA7-4A34-B4B5-B70694FC95E9}" type="presOf" srcId="{47D4294E-2018-4DB7-9218-B2C1ADB00F74}" destId="{5E26FE39-1162-412E-83EF-DBE0DA9655E8}" srcOrd="0" destOrd="0" presId="urn:microsoft.com/office/officeart/2005/8/layout/orgChart1"/>
    <dgm:cxn modelId="{CC5A71DC-FFBA-4A94-B552-9A1C1E7BDF46}" type="presParOf" srcId="{3B2056A8-C912-4BD0-B5EF-B9FFECDD4573}" destId="{6021C248-9BC7-45AD-97D8-30D4A9445F22}" srcOrd="1" destOrd="0" presId="urn:microsoft.com/office/officeart/2005/8/layout/orgChart1"/>
    <dgm:cxn modelId="{4BAF8454-0FB5-45CE-8AC0-4A9BA71AF7FB}" type="presOf" srcId="{47D4294E-2018-4DB7-9218-B2C1ADB00F74}" destId="{6021C248-9BC7-45AD-97D8-30D4A9445F22}" srcOrd="0" destOrd="0" presId="urn:microsoft.com/office/officeart/2005/8/layout/orgChart1"/>
    <dgm:cxn modelId="{53ED20C5-E1B5-4230-9F5E-E0E2BA097CF1}" type="presParOf" srcId="{551DE406-36D7-4C3B-82ED-75A5DE0A4C3A}" destId="{746E1436-29BC-433B-BF33-31A6E6B81260}" srcOrd="1" destOrd="1" presId="urn:microsoft.com/office/officeart/2005/8/layout/orgChart1"/>
    <dgm:cxn modelId="{1D57C11A-28E5-4169-ABDC-D1A561CEDB18}" type="presParOf" srcId="{551DE406-36D7-4C3B-82ED-75A5DE0A4C3A}" destId="{791BF86A-3B91-4FBE-8B61-A039F41A5793}" srcOrd="2" destOrd="1" presId="urn:microsoft.com/office/officeart/2005/8/layout/orgChart1"/>
    <dgm:cxn modelId="{3532AC68-2B08-4AB5-A665-A4BEE3853226}" type="presParOf" srcId="{E2A80A7F-FE95-47EA-B774-C4EF6B09EF88}" destId="{8E1B5578-F152-49CD-8EEA-93382CF25346}" srcOrd="2" destOrd="2" presId="urn:microsoft.com/office/officeart/2005/8/layout/orgChart1"/>
    <dgm:cxn modelId="{5DCF6AD3-A123-433D-9068-81B67A9F1D74}" type="presOf" srcId="{D91014C5-EA8D-45EB-B1A4-29364D0517FA}" destId="{8E1B5578-F152-49CD-8EEA-93382CF25346}" srcOrd="0" destOrd="0" presId="urn:microsoft.com/office/officeart/2005/8/layout/orgChart1"/>
    <dgm:cxn modelId="{982655ED-B76C-4240-93A3-263233F528D3}" type="presParOf" srcId="{E2A80A7F-FE95-47EA-B774-C4EF6B09EF88}" destId="{733309E6-3209-49C6-B454-A42D44CA4F0E}" srcOrd="3" destOrd="2" presId="urn:microsoft.com/office/officeart/2005/8/layout/orgChart1"/>
    <dgm:cxn modelId="{1BBF9C5A-78BA-4767-A6F6-567AD16D249E}" type="presParOf" srcId="{733309E6-3209-49C6-B454-A42D44CA4F0E}" destId="{AC72BECE-0678-4118-A6B4-0C2C2474D2E7}" srcOrd="0" destOrd="3" presId="urn:microsoft.com/office/officeart/2005/8/layout/orgChart1"/>
    <dgm:cxn modelId="{81CCC8DE-A665-42DE-8C10-06160BC79F26}" type="presOf" srcId="{3F4705E0-61FA-4B90-B4F4-36AAF1504C28}" destId="{AC72BECE-0678-4118-A6B4-0C2C2474D2E7}" srcOrd="0" destOrd="0" presId="urn:microsoft.com/office/officeart/2005/8/layout/orgChart1"/>
    <dgm:cxn modelId="{93FE1EE1-8FA4-4852-BEB5-EF14D4902B2C}" type="presParOf" srcId="{AC72BECE-0678-4118-A6B4-0C2C2474D2E7}" destId="{0D0B9B8C-68B1-4216-8652-E5EAC626B0B3}" srcOrd="0" destOrd="0" presId="urn:microsoft.com/office/officeart/2005/8/layout/orgChart1"/>
    <dgm:cxn modelId="{A3ECE783-24EC-4877-AB11-1D4399056FB5}" type="presOf" srcId="{3F4705E0-61FA-4B90-B4F4-36AAF1504C28}" destId="{0D0B9B8C-68B1-4216-8652-E5EAC626B0B3}" srcOrd="0" destOrd="0" presId="urn:microsoft.com/office/officeart/2005/8/layout/orgChart1"/>
    <dgm:cxn modelId="{F28D938F-7823-475D-B3E3-81F8ACFFEBDA}" type="presParOf" srcId="{AC72BECE-0678-4118-A6B4-0C2C2474D2E7}" destId="{1F8A7FF2-8428-42E3-BD55-224F3D27F84B}" srcOrd="1" destOrd="0" presId="urn:microsoft.com/office/officeart/2005/8/layout/orgChart1"/>
    <dgm:cxn modelId="{E3F864E0-6105-4FAD-BCC2-B57521886E8E}" type="presOf" srcId="{3F4705E0-61FA-4B90-B4F4-36AAF1504C28}" destId="{1F8A7FF2-8428-42E3-BD55-224F3D27F84B}" srcOrd="0" destOrd="0" presId="urn:microsoft.com/office/officeart/2005/8/layout/orgChart1"/>
    <dgm:cxn modelId="{B382AB70-CD6C-498E-9B50-AA1EE521AEE2}" type="presParOf" srcId="{733309E6-3209-49C6-B454-A42D44CA4F0E}" destId="{5525E46D-9C0E-4D8A-B0F6-0CAB6B520872}" srcOrd="1" destOrd="3" presId="urn:microsoft.com/office/officeart/2005/8/layout/orgChart1"/>
    <dgm:cxn modelId="{F779DF82-1115-4E10-804B-EE16F7AF653C}" type="presParOf" srcId="{733309E6-3209-49C6-B454-A42D44CA4F0E}" destId="{C9ACF42B-A452-49E8-9462-EAEC82F93236}" srcOrd="2" destOrd="3" presId="urn:microsoft.com/office/officeart/2005/8/layout/orgChart1"/>
    <dgm:cxn modelId="{DCFAACE4-9B96-4813-B65E-894C314BED58}" type="presParOf" srcId="{0E819307-1B4E-434E-BA76-D5A4192B0663}" destId="{F3FB30C7-7C59-4EB2-A11D-B1E7BF8D6933}" srcOrd="4" destOrd="2" presId="urn:microsoft.com/office/officeart/2005/8/layout/orgChart1"/>
    <dgm:cxn modelId="{21AEB452-2367-4CF8-A267-AF646ABCB0AA}" type="presOf" srcId="{B3A6CDD7-7413-4531-9484-7C9D5C1D7DE1}" destId="{F3FB30C7-7C59-4EB2-A11D-B1E7BF8D6933}" srcOrd="0" destOrd="0" presId="urn:microsoft.com/office/officeart/2005/8/layout/orgChart1"/>
    <dgm:cxn modelId="{D30D6449-21DD-4026-9D88-E010279259FC}" type="presParOf" srcId="{0E819307-1B4E-434E-BA76-D5A4192B0663}" destId="{C9F66A5A-FA80-497F-8BE2-C30EF25C328B}" srcOrd="5" destOrd="2" presId="urn:microsoft.com/office/officeart/2005/8/layout/orgChart1"/>
    <dgm:cxn modelId="{3F2A7445-7456-4D81-8F9F-27DA9266474B}" type="presParOf" srcId="{C9F66A5A-FA80-497F-8BE2-C30EF25C328B}" destId="{B5EC1417-6484-4899-9D65-F047669E3AC2}" srcOrd="0" destOrd="5" presId="urn:microsoft.com/office/officeart/2005/8/layout/orgChart1"/>
    <dgm:cxn modelId="{CFFE19C3-132F-4190-A992-1B63DBCAE11D}" type="presOf" srcId="{32032597-B63D-473E-A5FF-BE2A7A8D151D}" destId="{B5EC1417-6484-4899-9D65-F047669E3AC2}" srcOrd="0" destOrd="0" presId="urn:microsoft.com/office/officeart/2005/8/layout/orgChart1"/>
    <dgm:cxn modelId="{3A25E193-5658-4333-B4AB-C8BDDA25F75D}" type="presParOf" srcId="{B5EC1417-6484-4899-9D65-F047669E3AC2}" destId="{A20BA49F-214A-49C7-8FED-879B700ABB06}" srcOrd="0" destOrd="0" presId="urn:microsoft.com/office/officeart/2005/8/layout/orgChart1"/>
    <dgm:cxn modelId="{3C88FAD7-4DD1-4059-9840-ACA8DD786077}" type="presOf" srcId="{32032597-B63D-473E-A5FF-BE2A7A8D151D}" destId="{A20BA49F-214A-49C7-8FED-879B700ABB06}" srcOrd="0" destOrd="0" presId="urn:microsoft.com/office/officeart/2005/8/layout/orgChart1"/>
    <dgm:cxn modelId="{B1B6577D-9B86-4FE2-8285-A0F056081C27}" type="presParOf" srcId="{B5EC1417-6484-4899-9D65-F047669E3AC2}" destId="{F4846326-EF2E-4E46-A881-27C10BB07A27}" srcOrd="1" destOrd="0" presId="urn:microsoft.com/office/officeart/2005/8/layout/orgChart1"/>
    <dgm:cxn modelId="{6AC014E8-0F71-4890-8876-B6967B604C39}" type="presOf" srcId="{32032597-B63D-473E-A5FF-BE2A7A8D151D}" destId="{F4846326-EF2E-4E46-A881-27C10BB07A27}" srcOrd="0" destOrd="0" presId="urn:microsoft.com/office/officeart/2005/8/layout/orgChart1"/>
    <dgm:cxn modelId="{4646653E-F4BB-49AA-8AF6-2FA5BD84A62C}" type="presParOf" srcId="{C9F66A5A-FA80-497F-8BE2-C30EF25C328B}" destId="{B82EDE55-C33A-485C-BE85-A192802B2808}" srcOrd="1" destOrd="5" presId="urn:microsoft.com/office/officeart/2005/8/layout/orgChart1"/>
    <dgm:cxn modelId="{478C2B7B-953D-4151-9FA3-1F08622D69DF}" type="presParOf" srcId="{C9F66A5A-FA80-497F-8BE2-C30EF25C328B}" destId="{42C78F78-6F13-44EE-9465-0EB71A7BB571}" srcOrd="2" destOrd="5" presId="urn:microsoft.com/office/officeart/2005/8/layout/orgChart1"/>
    <dgm:cxn modelId="{470AE49A-6282-432E-994E-4D48273217A4}" type="presParOf" srcId="{42C78F78-6F13-44EE-9465-0EB71A7BB571}" destId="{B071C731-641D-45FA-AB9E-EB3490BA3227}" srcOrd="0" destOrd="2" presId="urn:microsoft.com/office/officeart/2005/8/layout/orgChart1"/>
    <dgm:cxn modelId="{F4DA8D79-727A-4BB7-A53E-5849E61B82A2}" type="presOf" srcId="{23E956E5-E6EB-4CF2-A146-277B360AEF51}" destId="{B071C731-641D-45FA-AB9E-EB3490BA3227}" srcOrd="0" destOrd="0" presId="urn:microsoft.com/office/officeart/2005/8/layout/orgChart1"/>
    <dgm:cxn modelId="{97A27B9E-0AD0-4A61-8D05-D37AB09B80B7}" type="presParOf" srcId="{42C78F78-6F13-44EE-9465-0EB71A7BB571}" destId="{A72D9C99-6700-476F-8C02-8BA64B809C9E}" srcOrd="1" destOrd="2" presId="urn:microsoft.com/office/officeart/2005/8/layout/orgChart1"/>
    <dgm:cxn modelId="{8F44BF38-EB81-43E1-AC7D-4AEB93B06783}" type="presParOf" srcId="{A72D9C99-6700-476F-8C02-8BA64B809C9E}" destId="{CAD0DA17-D224-42A8-85D7-943E31F16899}" srcOrd="0" destOrd="1" presId="urn:microsoft.com/office/officeart/2005/8/layout/orgChart1"/>
    <dgm:cxn modelId="{509FE2AC-2EA8-4503-9324-B138DEE08C11}" type="presOf" srcId="{081A2AF7-A1DD-4673-8954-EE1DB2A8E456}" destId="{CAD0DA17-D224-42A8-85D7-943E31F16899}" srcOrd="0" destOrd="0" presId="urn:microsoft.com/office/officeart/2005/8/layout/orgChart1"/>
    <dgm:cxn modelId="{A85CA627-6959-4739-BE04-B7CE5C622DD5}" type="presParOf" srcId="{CAD0DA17-D224-42A8-85D7-943E31F16899}" destId="{BC386AB5-8717-4382-866E-595C14BD713E}" srcOrd="0" destOrd="0" presId="urn:microsoft.com/office/officeart/2005/8/layout/orgChart1"/>
    <dgm:cxn modelId="{4B06BF88-4AEB-41B4-89C8-FD5FE47ABF30}" type="presOf" srcId="{081A2AF7-A1DD-4673-8954-EE1DB2A8E456}" destId="{BC386AB5-8717-4382-866E-595C14BD713E}" srcOrd="0" destOrd="0" presId="urn:microsoft.com/office/officeart/2005/8/layout/orgChart1"/>
    <dgm:cxn modelId="{DBC5B400-57DB-4E5C-9396-48886DCBE5B9}" type="presParOf" srcId="{CAD0DA17-D224-42A8-85D7-943E31F16899}" destId="{1902CC66-909E-4AD8-AC35-A8829C7EF13A}" srcOrd="1" destOrd="0" presId="urn:microsoft.com/office/officeart/2005/8/layout/orgChart1"/>
    <dgm:cxn modelId="{081ED5B9-4B8A-423C-A140-62E195176DA6}" type="presOf" srcId="{081A2AF7-A1DD-4673-8954-EE1DB2A8E456}" destId="{1902CC66-909E-4AD8-AC35-A8829C7EF13A}" srcOrd="0" destOrd="0" presId="urn:microsoft.com/office/officeart/2005/8/layout/orgChart1"/>
    <dgm:cxn modelId="{B6BF4BC5-F98F-4232-950E-BAE073B66ED3}" type="presParOf" srcId="{A72D9C99-6700-476F-8C02-8BA64B809C9E}" destId="{91465C53-CB11-4729-83CF-B02F20B90EE3}" srcOrd="1" destOrd="1" presId="urn:microsoft.com/office/officeart/2005/8/layout/orgChart1"/>
    <dgm:cxn modelId="{BFF6B17D-DB4B-4D97-B3CA-9E1BE4EBAF31}" type="presParOf" srcId="{A72D9C99-6700-476F-8C02-8BA64B809C9E}" destId="{34D93571-D0DF-41A4-9F4C-4982EF4259C0}" srcOrd="2" destOrd="1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77D31B3-3808-4FBA-8FA4-CC8D448A173E}" type="doc">
      <dgm:prSet loTypeId="hierarchy" loCatId="hierarchy" qsTypeId="urn:microsoft.com/office/officeart/2005/8/quickstyle/simple5" qsCatId="simple" csTypeId="urn:microsoft.com/office/officeart/2005/8/colors/accent0_1" csCatId="accent1" phldr="0"/>
      <dgm:spPr/>
      <dgm:t>
        <a:bodyPr/>
        <a:p>
          <a:endParaRPr lang="zh-CN" altLang="en-US"/>
        </a:p>
      </dgm:t>
    </dgm:pt>
    <dgm:pt modelId="{47C757F0-AA23-46BE-9311-EA432CDEEAA1}">
      <dgm:prSet phldrT="[文本]"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/>
            <a:t>已阅</a:t>
          </a:r>
          <a:r>
            <a:rPr lang="zh-CN" altLang="en-US"/>
            <a:t/>
          </a:r>
          <a:r>
            <a:rPr lang="zh-CN" altLang="en-US"/>
            <a:t/>
          </a:r>
          <a:endParaRPr lang="zh-CN" altLang="en-US"/>
        </a:p>
      </dgm:t>
    </dgm:pt>
    <dgm:pt modelId="{AB39B06D-FE6C-48B2-B5B4-77CD0C8CF7AD}" cxnId="{2E13763A-A1E5-4C67-AD5A-0494A6B90CB8}" type="parTrans">
      <dgm:prSet/>
      <dgm:spPr/>
      <dgm:t>
        <a:bodyPr/>
        <a:p>
          <a:endParaRPr lang="zh-CN" altLang="en-US"/>
        </a:p>
      </dgm:t>
    </dgm:pt>
    <dgm:pt modelId="{DF0D1C21-B79E-4875-B7FA-EF183CB48B88}" cxnId="{2E13763A-A1E5-4C67-AD5A-0494A6B90CB8}" type="sibTrans">
      <dgm:prSet/>
      <dgm:spPr/>
      <dgm:t>
        <a:bodyPr/>
        <a:p>
          <a:endParaRPr lang="zh-CN" altLang="en-US"/>
        </a:p>
      </dgm:t>
    </dgm:pt>
    <dgm:pt modelId="{B29BF47F-FB6F-4BB3-8B1F-25C507DDACF5}" type="asst">
      <dgm:prSet phldrT="[文本]"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/>
            <a:t>侧边模块</a:t>
          </a:r>
          <a:r>
            <a:rPr lang="zh-CN" altLang="en-US"/>
            <a:t/>
          </a:r>
          <a:endParaRPr lang="zh-CN" altLang="en-US"/>
        </a:p>
      </dgm:t>
    </dgm:pt>
    <dgm:pt modelId="{4294CB15-5EAF-442A-BADC-24588A60ECFF}" cxnId="{079585FE-30DD-4384-8DDA-D3F436A689AF}" type="parTrans">
      <dgm:prSet/>
      <dgm:spPr/>
      <dgm:t>
        <a:bodyPr/>
        <a:p>
          <a:endParaRPr lang="zh-CN" altLang="en-US"/>
        </a:p>
      </dgm:t>
    </dgm:pt>
    <dgm:pt modelId="{4FBEC948-3FA9-4375-B83A-B44348E5F34D}" cxnId="{079585FE-30DD-4384-8DDA-D3F436A689AF}" type="sibTrans">
      <dgm:prSet/>
      <dgm:spPr/>
      <dgm:t>
        <a:bodyPr/>
        <a:p>
          <a:endParaRPr lang="zh-CN" altLang="en-US"/>
        </a:p>
      </dgm:t>
    </dgm:pt>
    <dgm:pt modelId="{E03286D9-913F-406A-9EF8-CCAE57CA36F3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设置</a:t>
          </a:r>
          <a:r>
            <a:rPr altLang="en-US"/>
            <a:t/>
          </a:r>
          <a:endParaRPr altLang="en-US"/>
        </a:p>
      </dgm:t>
    </dgm:pt>
    <dgm:pt modelId="{3C2158C4-6CF6-4438-9FD8-78C689584C0B}" cxnId="{3B6683E9-CB3D-41A4-B711-6927A37049C0}" type="parTrans">
      <dgm:prSet/>
      <dgm:spPr/>
    </dgm:pt>
    <dgm:pt modelId="{5B501883-05FE-43D0-9B0E-3C9424A75428}" cxnId="{3B6683E9-CB3D-41A4-B711-6927A37049C0}" type="sibTrans">
      <dgm:prSet/>
      <dgm:spPr/>
    </dgm:pt>
    <dgm:pt modelId="{605061CB-2973-4AD0-A445-1E23916CFA01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修改</a:t>
          </a:r>
          <a:r>
            <a:rPr lang="zh-CN"/>
            <a:t>昵称</a:t>
          </a:r>
          <a:r>
            <a:rPr altLang="en-US"/>
            <a:t/>
          </a:r>
          <a:endParaRPr altLang="en-US"/>
        </a:p>
      </dgm:t>
    </dgm:pt>
    <dgm:pt modelId="{6D2F952F-442B-4235-A4E4-D48B4EC906C7}" cxnId="{1E71E950-F6A4-4030-AA90-18B256815CA8}" type="parTrans">
      <dgm:prSet/>
      <dgm:spPr/>
    </dgm:pt>
    <dgm:pt modelId="{E0D9B534-5848-495E-A699-C69837F98D2F}" cxnId="{1E71E950-F6A4-4030-AA90-18B256815CA8}" type="sibTrans">
      <dgm:prSet/>
      <dgm:spPr/>
    </dgm:pt>
    <dgm:pt modelId="{16B2D625-CA9F-4059-866A-1C17D116DB28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修改</a:t>
          </a:r>
          <a:r>
            <a:rPr lang="zh-CN"/>
            <a:t>签名</a:t>
          </a:r>
          <a:r>
            <a:rPr altLang="en-US"/>
            <a:t/>
          </a:r>
          <a:endParaRPr altLang="en-US"/>
        </a:p>
      </dgm:t>
    </dgm:pt>
    <dgm:pt modelId="{3F2F9C8D-614B-42F1-A951-E76E88D74D46}" cxnId="{BFA153CE-17FD-40BD-A78A-2C1F29A478FF}" type="parTrans">
      <dgm:prSet/>
      <dgm:spPr/>
    </dgm:pt>
    <dgm:pt modelId="{71248083-45A7-4184-B7BE-48BD8468CE70}" cxnId="{BFA153CE-17FD-40BD-A78A-2C1F29A478FF}" type="sibTrans">
      <dgm:prSet/>
      <dgm:spPr/>
    </dgm:pt>
    <dgm:pt modelId="{E75F388B-3C3C-49B9-9E58-C6A4CCC92236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修改头像</a:t>
          </a:r>
          <a:r>
            <a:rPr altLang="en-US"/>
            <a:t/>
          </a:r>
          <a:endParaRPr altLang="en-US"/>
        </a:p>
      </dgm:t>
    </dgm:pt>
    <dgm:pt modelId="{EA046A15-0CFD-4BEA-8A79-5D2355E8CA4B}" cxnId="{08CACA01-2CDA-41AA-A854-08A3E6E275F6}" type="parTrans">
      <dgm:prSet/>
      <dgm:spPr/>
    </dgm:pt>
    <dgm:pt modelId="{758497EB-E31F-45D6-A712-476629DDA6A8}" cxnId="{08CACA01-2CDA-41AA-A854-08A3E6E275F6}" type="sibTrans">
      <dgm:prSet/>
      <dgm:spPr/>
    </dgm:pt>
    <dgm:pt modelId="{655F3044-7145-455B-84BE-E560D705F199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退出登录</a:t>
          </a:r>
          <a:r>
            <a:rPr altLang="en-US"/>
            <a:t/>
          </a:r>
          <a:endParaRPr altLang="en-US"/>
        </a:p>
      </dgm:t>
    </dgm:pt>
    <dgm:pt modelId="{CE796AC8-F2AE-44C4-B255-0A96251610AE}" cxnId="{064C4A16-4331-448C-9592-4F069C4565DF}" type="parTrans">
      <dgm:prSet/>
      <dgm:spPr/>
    </dgm:pt>
    <dgm:pt modelId="{49391C34-4E67-47B8-8E49-BDF38DFF1D03}" cxnId="{064C4A16-4331-448C-9592-4F069C4565DF}" type="sibTrans">
      <dgm:prSet/>
      <dgm:spPr/>
    </dgm:pt>
    <dgm:pt modelId="{9ACEDC15-1BB5-418E-A5D7-C08E19742ECB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朕批准</a:t>
          </a:r>
          <a:r>
            <a:rPr lang="zh-CN"/>
            <a:t>的</a:t>
          </a:r>
          <a:r>
            <a:rPr altLang="en-US"/>
            <a:t/>
          </a:r>
          <a:endParaRPr altLang="en-US"/>
        </a:p>
      </dgm:t>
    </dgm:pt>
    <dgm:pt modelId="{74F1EC97-F2A2-4AFA-BEDA-4D4EB9A9F707}" cxnId="{0230A2C3-C452-424C-84D1-2D9384E9BF15}" type="parTrans">
      <dgm:prSet/>
      <dgm:spPr/>
    </dgm:pt>
    <dgm:pt modelId="{3A3D6251-BA3D-46F7-ABC8-D5B903655ED5}" cxnId="{0230A2C3-C452-424C-84D1-2D9384E9BF15}" type="sibTrans">
      <dgm:prSet/>
      <dgm:spPr/>
    </dgm:pt>
    <dgm:pt modelId="{3E8568DC-6FF9-4B62-BB68-2F10DAB57E19}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朕</a:t>
          </a:r>
          <a:r>
            <a:rPr lang="zh-CN"/>
            <a:t>下旨</a:t>
          </a:r>
          <a:r>
            <a:rPr lang="zh-CN"/>
            <a:t>的</a:t>
          </a:r>
          <a:r>
            <a:rPr altLang="en-US"/>
            <a:t/>
          </a:r>
          <a:endParaRPr altLang="en-US"/>
        </a:p>
      </dgm:t>
    </dgm:pt>
    <dgm:pt modelId="{2DB8D92C-8146-4BC2-98F4-836CFCE44110}" cxnId="{B2C259D4-C6EB-4A1B-A0F8-B23DDC4D1CA5}" type="parTrans">
      <dgm:prSet/>
      <dgm:spPr/>
    </dgm:pt>
    <dgm:pt modelId="{508F214E-5711-4121-8586-03A0686C3847}" cxnId="{B2C259D4-C6EB-4A1B-A0F8-B23DDC4D1CA5}" type="sibTrans">
      <dgm:prSet/>
      <dgm:spPr/>
    </dgm:pt>
    <dgm:pt modelId="{22676FF6-74B0-427C-A4BF-3C39DAAD21FC}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个人</a:t>
          </a:r>
          <a:r>
            <a:rPr lang="zh-CN"/>
            <a:t>模块</a:t>
          </a:r>
          <a:r>
            <a:rPr altLang="en-US"/>
            <a:t/>
          </a:r>
          <a:endParaRPr altLang="en-US"/>
        </a:p>
      </dgm:t>
    </dgm:pt>
    <dgm:pt modelId="{A21EB1C8-0F6D-4F31-8D77-F9BA8E1A14CB}" cxnId="{589AC8AA-CF2D-4051-A13C-7BA55181FA5B}" type="parTrans">
      <dgm:prSet/>
      <dgm:spPr/>
    </dgm:pt>
    <dgm:pt modelId="{32FA96B7-EA00-41CD-B85A-9F16AF9396C3}" cxnId="{589AC8AA-CF2D-4051-A13C-7BA55181FA5B}" type="sibTrans">
      <dgm:prSet/>
      <dgm:spPr/>
    </dgm:pt>
    <dgm:pt modelId="{7648BDA8-E51E-4AC9-94EA-B26F7F00B2ED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登录</a:t>
          </a:r>
          <a:r>
            <a:rPr altLang="en-US"/>
            <a:t/>
          </a:r>
          <a:endParaRPr altLang="en-US"/>
        </a:p>
      </dgm:t>
    </dgm:pt>
    <dgm:pt modelId="{221FC3A1-C565-429A-ACDE-F61338673D34}" cxnId="{67BCB5D3-7A52-4A35-8640-87E1FA6E2FF1}" type="parTrans">
      <dgm:prSet/>
      <dgm:spPr/>
    </dgm:pt>
    <dgm:pt modelId="{C2A4F900-BE7B-408E-B320-96A9BA0F7F20}" cxnId="{67BCB5D3-7A52-4A35-8640-87E1FA6E2FF1}" type="sibTrans">
      <dgm:prSet/>
      <dgm:spPr/>
    </dgm:pt>
    <dgm:pt modelId="{41CE76D1-2BF5-4898-9516-7FF75EE85CCD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注册</a:t>
          </a:r>
          <a:r>
            <a:rPr altLang="en-US"/>
            <a:t/>
          </a:r>
          <a:endParaRPr altLang="en-US"/>
        </a:p>
      </dgm:t>
    </dgm:pt>
    <dgm:pt modelId="{E1D7157C-D4DB-4ACE-B31D-BAB643E143A1}" cxnId="{37525632-8066-47CB-A0B2-E449A59875A7}" type="parTrans">
      <dgm:prSet/>
      <dgm:spPr/>
    </dgm:pt>
    <dgm:pt modelId="{6FFECD9B-0529-45CE-A69A-C2371CB68114}" cxnId="{37525632-8066-47CB-A0B2-E449A59875A7}" type="sibTrans">
      <dgm:prSet/>
      <dgm:spPr/>
    </dgm:pt>
    <dgm:pt modelId="{0E440FC9-5AA7-4683-8B66-41FA833728CE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altLang="en-US"/>
            <a:t>奏折模块</a:t>
          </a:r>
          <a:endParaRPr altLang="en-US"/>
        </a:p>
      </dgm:t>
    </dgm:pt>
    <dgm:pt modelId="{A16B7BB1-816C-40CA-95CF-622D353191D3}" cxnId="{B88E8D98-9A03-4560-8C40-8096D008EB14}" type="parTrans">
      <dgm:prSet/>
      <dgm:spPr/>
    </dgm:pt>
    <dgm:pt modelId="{B9FE714B-7787-4C09-9AB6-AB9D2150A258}" cxnId="{B88E8D98-9A03-4560-8C40-8096D008EB14}" type="sibTrans">
      <dgm:prSet/>
      <dgm:spPr/>
    </dgm:pt>
    <dgm:pt modelId="{A734E667-29BE-4D6B-9247-828087706265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altLang="en-US"/>
            <a:t>浏览</a:t>
          </a:r>
          <a:endParaRPr altLang="en-US"/>
        </a:p>
      </dgm:t>
    </dgm:pt>
    <dgm:pt modelId="{537FCCE8-B4A4-4F94-8FF1-B1C6953C8A0E}" cxnId="{D39D60F1-7331-494C-A6B1-9BE123843C38}" type="parTrans">
      <dgm:prSet/>
      <dgm:spPr/>
    </dgm:pt>
    <dgm:pt modelId="{E7638511-6363-4EDE-BA56-4ED49758D2D0}" cxnId="{D39D60F1-7331-494C-A6B1-9BE123843C38}" type="sibTrans">
      <dgm:prSet/>
      <dgm:spPr/>
    </dgm:pt>
    <dgm:pt modelId="{3F5D8713-9A99-4566-9D8D-24C171BF8650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altLang="en-US"/>
            <a:t>查看</a:t>
          </a:r>
          <a:endParaRPr altLang="en-US"/>
        </a:p>
      </dgm:t>
    </dgm:pt>
    <dgm:pt modelId="{33756256-7187-45AF-B44C-D7F5C0230DAA}" cxnId="{385939CC-1EBB-4A46-856D-0F8B38E90BBE}" type="parTrans">
      <dgm:prSet/>
      <dgm:spPr/>
    </dgm:pt>
    <dgm:pt modelId="{CF13FC70-9E04-4637-9622-06A91CBD2B5E}" cxnId="{385939CC-1EBB-4A46-856D-0F8B38E90BBE}" type="sibTrans">
      <dgm:prSet/>
      <dgm:spPr/>
    </dgm:pt>
    <dgm:pt modelId="{E801AB4C-01E9-440E-8A02-397D2285C482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altLang="en-US"/>
            <a:t>批准</a:t>
          </a:r>
          <a:endParaRPr altLang="en-US"/>
        </a:p>
      </dgm:t>
    </dgm:pt>
    <dgm:pt modelId="{E631BE11-4D71-403E-B343-BCCAB42691FF}" cxnId="{49E21923-FC25-4597-A020-0B8175052949}" type="parTrans">
      <dgm:prSet/>
      <dgm:spPr/>
    </dgm:pt>
    <dgm:pt modelId="{68F5EC2B-CA73-47A8-8E27-0B73DED520B0}" cxnId="{49E21923-FC25-4597-A020-0B8175052949}" type="sibTrans">
      <dgm:prSet/>
      <dgm:spPr/>
    </dgm:pt>
    <dgm:pt modelId="{CA4C4466-D20F-4B44-8252-198CC135D6F8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altLang="en-US"/>
            <a:t>传召</a:t>
          </a:r>
          <a:endParaRPr altLang="en-US"/>
        </a:p>
      </dgm:t>
    </dgm:pt>
    <dgm:pt modelId="{3CC47A56-D141-4C2C-9B1C-A830A29F3311}" cxnId="{D5D6BA96-2396-4A27-BFE0-7BBD6E94B479}" type="parTrans">
      <dgm:prSet/>
      <dgm:spPr/>
    </dgm:pt>
    <dgm:pt modelId="{94231CA5-DC32-41AD-8B06-E9D39AE9480E}" cxnId="{D5D6BA96-2396-4A27-BFE0-7BBD6E94B479}" type="sibTrans">
      <dgm:prSet/>
      <dgm:spPr/>
    </dgm:pt>
    <dgm:pt modelId="{49B6AFE2-94BE-47E6-8637-7F44BF6B87CB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altLang="en-US"/>
            <a:t>下旨</a:t>
          </a:r>
          <a:endParaRPr altLang="en-US"/>
        </a:p>
      </dgm:t>
    </dgm:pt>
    <dgm:pt modelId="{E3D55707-AF73-48B1-9F33-55EE84C7D55E}" cxnId="{6A442E94-B641-4104-A744-22D13DC6321F}" type="parTrans">
      <dgm:prSet/>
      <dgm:spPr/>
    </dgm:pt>
    <dgm:pt modelId="{DE7ED68F-9112-464C-9B15-185A0F59EBC0}" cxnId="{6A442E94-B641-4104-A744-22D13DC6321F}" type="sibTrans">
      <dgm:prSet/>
      <dgm:spPr/>
    </dgm:pt>
    <dgm:pt modelId="{47D4294E-2018-4DB7-9218-B2C1ADB00F74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altLang="en-US"/>
            <a:t>上传图片</a:t>
          </a:r>
          <a:endParaRPr altLang="en-US"/>
        </a:p>
      </dgm:t>
    </dgm:pt>
    <dgm:pt modelId="{230F51CB-274C-4F1F-BB71-CD5CC46CE356}" cxnId="{591CBB33-B741-4FDD-9DD9-CC9CA67E55C4}" type="parTrans">
      <dgm:prSet/>
      <dgm:spPr/>
    </dgm:pt>
    <dgm:pt modelId="{408948BB-7E6B-484A-9A83-755BB2F45366}" cxnId="{591CBB33-B741-4FDD-9DD9-CC9CA67E55C4}" type="sibTrans">
      <dgm:prSet/>
      <dgm:spPr/>
    </dgm:pt>
    <dgm:pt modelId="{3F4705E0-61FA-4B90-B4F4-36AAF1504C28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altLang="en-US"/>
            <a:t>发布</a:t>
          </a:r>
          <a:endParaRPr altLang="en-US"/>
        </a:p>
      </dgm:t>
    </dgm:pt>
    <dgm:pt modelId="{D91014C5-EA8D-45EB-B1A4-29364D0517FA}" cxnId="{4995DED4-436B-4665-941B-5E2995A8630C}" type="parTrans">
      <dgm:prSet/>
      <dgm:spPr/>
    </dgm:pt>
    <dgm:pt modelId="{F725C6D5-DE22-41B4-A9E0-F88882C9B01D}" cxnId="{4995DED4-436B-4665-941B-5E2995A8630C}" type="sibTrans">
      <dgm:prSet/>
      <dgm:spPr/>
    </dgm:pt>
    <dgm:pt modelId="{32032597-B63D-473E-A5FF-BE2A7A8D151D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通讯模块</a:t>
          </a:r>
          <a:r>
            <a:rPr lang="en-US"/>
            <a:t/>
          </a:r>
          <a:endParaRPr lang="en-US"/>
        </a:p>
      </dgm:t>
    </dgm:pt>
    <dgm:pt modelId="{B3A6CDD7-7413-4531-9484-7C9D5C1D7DE1}" cxnId="{DB70B37C-2DBB-4C3B-A754-F9CBD6144ED1}" type="parTrans">
      <dgm:prSet/>
      <dgm:spPr/>
    </dgm:pt>
    <dgm:pt modelId="{9067989A-A6C4-4D08-8103-F7137276730F}" cxnId="{DB70B37C-2DBB-4C3B-A754-F9CBD6144ED1}" type="sibTrans">
      <dgm:prSet/>
      <dgm:spPr/>
    </dgm:pt>
    <dgm:pt modelId="{081A2AF7-A1DD-4673-8954-EE1DB2A8E456}" type="asst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单聊</a:t>
          </a:r>
          <a:r>
            <a:rPr altLang="en-US"/>
            <a:t/>
          </a:r>
          <a:endParaRPr altLang="en-US"/>
        </a:p>
      </dgm:t>
    </dgm:pt>
    <dgm:pt modelId="{23E956E5-E6EB-4CF2-A146-277B360AEF51}" cxnId="{B13D07B8-1FC9-4628-8B55-CFACAF7F4082}" type="parTrans">
      <dgm:prSet/>
      <dgm:spPr/>
    </dgm:pt>
    <dgm:pt modelId="{B3BDD045-22D0-4BD0-AE9D-6392393A3F5B}" cxnId="{B13D07B8-1FC9-4628-8B55-CFACAF7F4082}" type="sibTrans">
      <dgm:prSet/>
      <dgm:spPr/>
    </dgm:pt>
    <dgm:pt modelId="{E498DC9C-C5AC-4482-A26F-3B99DC5D79F0}" type="pres">
      <dgm:prSet presAssocID="{A77D31B3-3808-4FBA-8FA4-CC8D448A173E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F728C3E8-5128-4BB6-90CC-A86769ECE335}" type="pres">
      <dgm:prSet presAssocID="{47C757F0-AA23-46BE-9311-EA432CDEEAA1}" presName="hierRoot1" presStyleCnt="0">
        <dgm:presLayoutVars>
          <dgm:hierBranch val="init"/>
        </dgm:presLayoutVars>
      </dgm:prSet>
      <dgm:spPr/>
    </dgm:pt>
    <dgm:pt modelId="{79147750-B6BF-43FD-83A0-7ACDC9B53EFF}" type="pres">
      <dgm:prSet presAssocID="{47C757F0-AA23-46BE-9311-EA432CDEEAA1}" presName="rootComposite1" presStyleCnt="0"/>
      <dgm:spPr/>
    </dgm:pt>
    <dgm:pt modelId="{AE79172D-D441-42BB-84EA-E3D989670DED}" type="pres">
      <dgm:prSet presAssocID="{47C757F0-AA23-46BE-9311-EA432CDEEAA1}" presName="rootText1" presStyleLbl="node0" presStyleIdx="0" presStyleCnt="1">
        <dgm:presLayoutVars>
          <dgm:chPref val="3"/>
        </dgm:presLayoutVars>
      </dgm:prSet>
      <dgm:spPr/>
    </dgm:pt>
    <dgm:pt modelId="{86420519-308D-4A6A-8FEA-6FB2E39BA448}" type="pres">
      <dgm:prSet presAssocID="{47C757F0-AA23-46BE-9311-EA432CDEEAA1}" presName="rootConnector1" presStyleCnt="0"/>
      <dgm:spPr/>
    </dgm:pt>
    <dgm:pt modelId="{9A0FF10C-81C7-47CD-A320-768F2009480B}" type="pres">
      <dgm:prSet presAssocID="{47C757F0-AA23-46BE-9311-EA432CDEEAA1}" presName="hierChild2" presStyleCnt="0"/>
      <dgm:spPr/>
    </dgm:pt>
    <dgm:pt modelId="{8F1EB1C0-8EA0-42F7-96EC-1F58CBCEC013}" type="pres">
      <dgm:prSet presAssocID="{A21EB1C8-0F6D-4F31-8D77-F9BA8E1A14CB}" presName="Name37" presStyleLbl="parChTrans1D2" presStyleIdx="0" presStyleCnt="4"/>
      <dgm:spPr/>
    </dgm:pt>
    <dgm:pt modelId="{8AB22A1F-B9AD-4369-B9E3-DFBFBC5F8711}" type="pres">
      <dgm:prSet presAssocID="{22676FF6-74B0-427C-A4BF-3C39DAAD21FC}" presName="hierRoot2" presStyleCnt="0">
        <dgm:presLayoutVars>
          <dgm:hierBranch val="init"/>
        </dgm:presLayoutVars>
      </dgm:prSet>
      <dgm:spPr/>
    </dgm:pt>
    <dgm:pt modelId="{31802B35-8F5B-4FBF-8B56-20F938503EB4}" type="pres">
      <dgm:prSet presAssocID="{22676FF6-74B0-427C-A4BF-3C39DAAD21FC}" presName="rootComposite" presStyleCnt="0"/>
      <dgm:spPr/>
    </dgm:pt>
    <dgm:pt modelId="{FED7BF05-1CB9-4751-9D7F-E9560DD7ABAA}" type="pres">
      <dgm:prSet presAssocID="{22676FF6-74B0-427C-A4BF-3C39DAAD21FC}" presName="rootText" presStyleLbl="node2" presStyleIdx="0" presStyleCnt="1">
        <dgm:presLayoutVars>
          <dgm:chPref val="3"/>
        </dgm:presLayoutVars>
      </dgm:prSet>
      <dgm:spPr/>
    </dgm:pt>
    <dgm:pt modelId="{2CCF8910-B32E-4C79-8BEF-31119F305BA2}" type="pres">
      <dgm:prSet presAssocID="{22676FF6-74B0-427C-A4BF-3C39DAAD21FC}" presName="rootConnector" presStyleCnt="0"/>
      <dgm:spPr/>
    </dgm:pt>
    <dgm:pt modelId="{0A4A4E1A-5166-495E-9425-D9F0C08E3A28}" type="pres">
      <dgm:prSet presAssocID="{22676FF6-74B0-427C-A4BF-3C39DAAD21FC}" presName="hierChild4" presStyleCnt="0"/>
      <dgm:spPr/>
    </dgm:pt>
    <dgm:pt modelId="{A6FD8634-5EC4-4DFB-AF07-D0251FD9A704}" type="pres">
      <dgm:prSet presAssocID="{22676FF6-74B0-427C-A4BF-3C39DAAD21FC}" presName="hierChild5" presStyleCnt="0"/>
      <dgm:spPr/>
    </dgm:pt>
    <dgm:pt modelId="{36E74C47-798F-4F34-A303-ECD2367EDBC2}" type="pres">
      <dgm:prSet presAssocID="{221FC3A1-C565-429A-ACDE-F61338673D34}" presName="Name111" presStyleLbl="parChTrans1D3" presStyleIdx="0" presStyleCnt="11"/>
      <dgm:spPr/>
    </dgm:pt>
    <dgm:pt modelId="{83EB0F5C-3022-4C75-8B63-E25A262DEB6B}" type="pres">
      <dgm:prSet presAssocID="{7648BDA8-E51E-4AC9-94EA-B26F7F00B2ED}" presName="hierRoot3" presStyleCnt="0">
        <dgm:presLayoutVars>
          <dgm:hierBranch val="init"/>
        </dgm:presLayoutVars>
      </dgm:prSet>
      <dgm:spPr/>
    </dgm:pt>
    <dgm:pt modelId="{41859A04-C346-4310-8DDC-4E1ADFCC3218}" type="pres">
      <dgm:prSet presAssocID="{7648BDA8-E51E-4AC9-94EA-B26F7F00B2ED}" presName="rootComposite3" presStyleCnt="0"/>
      <dgm:spPr/>
    </dgm:pt>
    <dgm:pt modelId="{0D58AA99-20E2-48BA-8751-347AE86C3765}" type="pres">
      <dgm:prSet presAssocID="{7648BDA8-E51E-4AC9-94EA-B26F7F00B2ED}" presName="rootText3" presStyleLbl="asst2" presStyleIdx="0" presStyleCnt="2">
        <dgm:presLayoutVars>
          <dgm:chPref val="3"/>
        </dgm:presLayoutVars>
      </dgm:prSet>
      <dgm:spPr/>
    </dgm:pt>
    <dgm:pt modelId="{C7FC98AB-E81B-402D-AB11-716E37309817}" type="pres">
      <dgm:prSet presAssocID="{7648BDA8-E51E-4AC9-94EA-B26F7F00B2ED}" presName="rootConnector3" presStyleCnt="0"/>
      <dgm:spPr/>
    </dgm:pt>
    <dgm:pt modelId="{CD9D1FE3-6979-4B5C-90D9-94AA8DC9AD0C}" type="pres">
      <dgm:prSet presAssocID="{7648BDA8-E51E-4AC9-94EA-B26F7F00B2ED}" presName="hierChild6" presStyleCnt="0"/>
      <dgm:spPr/>
    </dgm:pt>
    <dgm:pt modelId="{8AD25787-F437-4EB4-8B0F-ED387F29B320}" type="pres">
      <dgm:prSet presAssocID="{7648BDA8-E51E-4AC9-94EA-B26F7F00B2ED}" presName="hierChild7" presStyleCnt="0"/>
      <dgm:spPr/>
    </dgm:pt>
    <dgm:pt modelId="{1DC63754-F9AB-4AF6-8303-32543626055C}" type="pres">
      <dgm:prSet presAssocID="{E1D7157C-D4DB-4ACE-B31D-BAB643E143A1}" presName="Name111" presStyleLbl="parChTrans1D3" presStyleIdx="1" presStyleCnt="11"/>
      <dgm:spPr/>
    </dgm:pt>
    <dgm:pt modelId="{BE5F4075-DEEC-462E-B7F4-ECD9DF5C1645}" type="pres">
      <dgm:prSet presAssocID="{41CE76D1-2BF5-4898-9516-7FF75EE85CCD}" presName="hierRoot3" presStyleCnt="0">
        <dgm:presLayoutVars>
          <dgm:hierBranch val="init"/>
        </dgm:presLayoutVars>
      </dgm:prSet>
      <dgm:spPr/>
    </dgm:pt>
    <dgm:pt modelId="{A03C6F27-5BF9-4086-8E42-8B7DFD16519F}" type="pres">
      <dgm:prSet presAssocID="{41CE76D1-2BF5-4898-9516-7FF75EE85CCD}" presName="rootComposite3" presStyleCnt="0"/>
      <dgm:spPr/>
    </dgm:pt>
    <dgm:pt modelId="{91DD88B9-3E90-4355-BA47-A08D03EAC12A}" type="pres">
      <dgm:prSet presAssocID="{41CE76D1-2BF5-4898-9516-7FF75EE85CCD}" presName="rootText3" presStyleLbl="asst2" presStyleIdx="1" presStyleCnt="2">
        <dgm:presLayoutVars>
          <dgm:chPref val="3"/>
        </dgm:presLayoutVars>
      </dgm:prSet>
      <dgm:spPr/>
    </dgm:pt>
    <dgm:pt modelId="{EE59A939-8C23-4815-871F-F98734D386C2}" type="pres">
      <dgm:prSet presAssocID="{41CE76D1-2BF5-4898-9516-7FF75EE85CCD}" presName="rootConnector3" presStyleCnt="0"/>
      <dgm:spPr/>
    </dgm:pt>
    <dgm:pt modelId="{0CC6BFE6-6A6D-4595-AE7F-0309BB98C8F2}" type="pres">
      <dgm:prSet presAssocID="{41CE76D1-2BF5-4898-9516-7FF75EE85CCD}" presName="hierChild6" presStyleCnt="0"/>
      <dgm:spPr/>
    </dgm:pt>
    <dgm:pt modelId="{2B161AAE-014D-45E3-90BA-53C6B78F9694}" type="pres">
      <dgm:prSet presAssocID="{41CE76D1-2BF5-4898-9516-7FF75EE85CCD}" presName="hierChild7" presStyleCnt="0"/>
      <dgm:spPr/>
    </dgm:pt>
    <dgm:pt modelId="{0E819307-1B4E-434E-BA76-D5A4192B0663}" type="pres">
      <dgm:prSet presAssocID="{47C757F0-AA23-46BE-9311-EA432CDEEAA1}" presName="hierChild3" presStyleCnt="0"/>
      <dgm:spPr/>
    </dgm:pt>
    <dgm:pt modelId="{7CC60CE2-51D0-47DE-A469-FE4884597341}" type="pres">
      <dgm:prSet presAssocID="{4294CB15-5EAF-442A-BADC-24588A60ECFF}" presName="Name111" presStyleLbl="parChTrans1D2" presStyleIdx="1" presStyleCnt="4"/>
      <dgm:spPr/>
    </dgm:pt>
    <dgm:pt modelId="{2C28615C-654F-4C05-9383-C72EAED46321}" type="pres">
      <dgm:prSet presAssocID="{B29BF47F-FB6F-4BB3-8B1F-25C507DDACF5}" presName="hierRoot3" presStyleCnt="0">
        <dgm:presLayoutVars>
          <dgm:hierBranch val="init"/>
        </dgm:presLayoutVars>
      </dgm:prSet>
      <dgm:spPr/>
    </dgm:pt>
    <dgm:pt modelId="{531B400A-09FB-4AC6-91D5-6C58DB555D6A}" type="pres">
      <dgm:prSet presAssocID="{B29BF47F-FB6F-4BB3-8B1F-25C507DDACF5}" presName="rootComposite3" presStyleCnt="0"/>
      <dgm:spPr/>
    </dgm:pt>
    <dgm:pt modelId="{15F46F7C-8483-49B2-9069-BD47518FA3C5}" type="pres">
      <dgm:prSet presAssocID="{B29BF47F-FB6F-4BB3-8B1F-25C507DDACF5}" presName="rootText3" presStyleLbl="asst1" presStyleIdx="0" presStyleCnt="17">
        <dgm:presLayoutVars>
          <dgm:chPref val="3"/>
        </dgm:presLayoutVars>
      </dgm:prSet>
      <dgm:spPr/>
    </dgm:pt>
    <dgm:pt modelId="{84CA6990-2D5D-47C3-9020-DF2944DEADCF}" type="pres">
      <dgm:prSet presAssocID="{B29BF47F-FB6F-4BB3-8B1F-25C507DDACF5}" presName="rootConnector3" presStyleCnt="0"/>
      <dgm:spPr/>
    </dgm:pt>
    <dgm:pt modelId="{0851F80F-8C6D-4400-A85F-BC390C21E4EE}" type="pres">
      <dgm:prSet presAssocID="{B29BF47F-FB6F-4BB3-8B1F-25C507DDACF5}" presName="hierChild6" presStyleCnt="0"/>
      <dgm:spPr/>
    </dgm:pt>
    <dgm:pt modelId="{D5621D5F-5CCB-44CD-B9E7-1DA1029B0771}" type="pres">
      <dgm:prSet presAssocID="{2DB8D92C-8146-4BC2-98F4-836CFCE44110}" presName="Name37" presStyleLbl="parChTrans1D3" presStyleIdx="2" presStyleCnt="11"/>
      <dgm:spPr/>
    </dgm:pt>
    <dgm:pt modelId="{D9074099-64C8-4BFC-B8CA-B80B4C535960}" type="pres">
      <dgm:prSet presAssocID="{3E8568DC-6FF9-4B62-BB68-2F10DAB57E19}" presName="hierRoot2" presStyleCnt="0">
        <dgm:presLayoutVars>
          <dgm:hierBranch val="init"/>
        </dgm:presLayoutVars>
      </dgm:prSet>
      <dgm:spPr/>
    </dgm:pt>
    <dgm:pt modelId="{DF4B0DD1-1B16-4D61-8649-07CFE03F06AA}" type="pres">
      <dgm:prSet presAssocID="{3E8568DC-6FF9-4B62-BB68-2F10DAB57E19}" presName="rootComposite" presStyleCnt="0"/>
      <dgm:spPr/>
    </dgm:pt>
    <dgm:pt modelId="{BF0EF3ED-0E01-4C3B-9DAB-1FC82D471EE2}" type="pres">
      <dgm:prSet presAssocID="{3E8568DC-6FF9-4B62-BB68-2F10DAB57E19}" presName="rootText" presStyleLbl="node3" presStyleIdx="0" presStyleCnt="1">
        <dgm:presLayoutVars>
          <dgm:chPref val="3"/>
        </dgm:presLayoutVars>
      </dgm:prSet>
      <dgm:spPr/>
    </dgm:pt>
    <dgm:pt modelId="{5DCAF4B5-3DFF-4998-AE14-8B49332E5AA4}" type="pres">
      <dgm:prSet presAssocID="{3E8568DC-6FF9-4B62-BB68-2F10DAB57E19}" presName="rootConnector" presStyleCnt="0"/>
      <dgm:spPr/>
    </dgm:pt>
    <dgm:pt modelId="{7A6881F8-DE06-4CE6-BA9F-7775E067DBD6}" type="pres">
      <dgm:prSet presAssocID="{3E8568DC-6FF9-4B62-BB68-2F10DAB57E19}" presName="hierChild4" presStyleCnt="0"/>
      <dgm:spPr/>
    </dgm:pt>
    <dgm:pt modelId="{5137390F-BECB-420E-AD03-6B34F325DFC8}" type="pres">
      <dgm:prSet presAssocID="{3E8568DC-6FF9-4B62-BB68-2F10DAB57E19}" presName="hierChild5" presStyleCnt="0"/>
      <dgm:spPr/>
    </dgm:pt>
    <dgm:pt modelId="{3025C0A7-DA6F-4394-8167-7956EFF162F0}" type="pres">
      <dgm:prSet presAssocID="{B29BF47F-FB6F-4BB3-8B1F-25C507DDACF5}" presName="hierChild7" presStyleCnt="0"/>
      <dgm:spPr/>
    </dgm:pt>
    <dgm:pt modelId="{23D7AAE0-7614-4900-87B9-C47B1BAF9D2F}" type="pres">
      <dgm:prSet presAssocID="{3C2158C4-6CF6-4438-9FD8-78C689584C0B}" presName="Name111" presStyleLbl="parChTrans1D3" presStyleIdx="3" presStyleCnt="11"/>
      <dgm:spPr/>
    </dgm:pt>
    <dgm:pt modelId="{52AFDE42-3BAF-4631-A06D-1BFB45147DCA}" type="pres">
      <dgm:prSet presAssocID="{E03286D9-913F-406A-9EF8-CCAE57CA36F3}" presName="hierRoot3" presStyleCnt="0">
        <dgm:presLayoutVars>
          <dgm:hierBranch val="init"/>
        </dgm:presLayoutVars>
      </dgm:prSet>
      <dgm:spPr/>
    </dgm:pt>
    <dgm:pt modelId="{4E87839D-AC30-4802-BAC5-9F09BAEAA309}" type="pres">
      <dgm:prSet presAssocID="{E03286D9-913F-406A-9EF8-CCAE57CA36F3}" presName="rootComposite3" presStyleCnt="0"/>
      <dgm:spPr/>
    </dgm:pt>
    <dgm:pt modelId="{6858E829-BB25-48A0-BDB2-0D940ACC66A8}" type="pres">
      <dgm:prSet presAssocID="{E03286D9-913F-406A-9EF8-CCAE57CA36F3}" presName="rootText3" presStyleLbl="asst1" presStyleIdx="1" presStyleCnt="17">
        <dgm:presLayoutVars>
          <dgm:chPref val="3"/>
        </dgm:presLayoutVars>
      </dgm:prSet>
      <dgm:spPr/>
    </dgm:pt>
    <dgm:pt modelId="{B18A9759-E61F-4792-8B76-3BF94D38A385}" type="pres">
      <dgm:prSet presAssocID="{E03286D9-913F-406A-9EF8-CCAE57CA36F3}" presName="rootConnector3" presStyleCnt="0"/>
      <dgm:spPr/>
    </dgm:pt>
    <dgm:pt modelId="{3E8BFE33-C42A-4F50-9CA8-1607256A5622}" type="pres">
      <dgm:prSet presAssocID="{E03286D9-913F-406A-9EF8-CCAE57CA36F3}" presName="hierChild6" presStyleCnt="0"/>
      <dgm:spPr/>
    </dgm:pt>
    <dgm:pt modelId="{86F0AF44-1B76-4DB1-9182-E53D3FBCEE82}" type="pres">
      <dgm:prSet presAssocID="{E03286D9-913F-406A-9EF8-CCAE57CA36F3}" presName="hierChild7" presStyleCnt="0"/>
      <dgm:spPr/>
    </dgm:pt>
    <dgm:pt modelId="{5EB026CD-C991-43CA-8908-B1933661642D}" type="pres">
      <dgm:prSet presAssocID="{6D2F952F-442B-4235-A4E4-D48B4EC906C7}" presName="Name111" presStyleLbl="parChTrans1D4" presStyleIdx="0" presStyleCnt="6"/>
      <dgm:spPr/>
    </dgm:pt>
    <dgm:pt modelId="{A3EF1F87-43E8-4FA8-9C28-489E44CEAFAE}" type="pres">
      <dgm:prSet presAssocID="{605061CB-2973-4AD0-A445-1E23916CFA01}" presName="hierRoot3" presStyleCnt="0">
        <dgm:presLayoutVars>
          <dgm:hierBranch val="init"/>
        </dgm:presLayoutVars>
      </dgm:prSet>
      <dgm:spPr/>
    </dgm:pt>
    <dgm:pt modelId="{AE22641A-9797-4316-9100-6F6797A24EA8}" type="pres">
      <dgm:prSet presAssocID="{605061CB-2973-4AD0-A445-1E23916CFA01}" presName="rootComposite3" presStyleCnt="0"/>
      <dgm:spPr/>
    </dgm:pt>
    <dgm:pt modelId="{64C73373-66BC-488F-BF46-1EC9C21F7854}" type="pres">
      <dgm:prSet presAssocID="{605061CB-2973-4AD0-A445-1E23916CFA01}" presName="rootText3" presStyleLbl="asst1" presStyleIdx="2" presStyleCnt="17">
        <dgm:presLayoutVars>
          <dgm:chPref val="3"/>
        </dgm:presLayoutVars>
      </dgm:prSet>
      <dgm:spPr/>
    </dgm:pt>
    <dgm:pt modelId="{D794F6A3-34C7-46B7-A75B-02C75D0179A1}" type="pres">
      <dgm:prSet presAssocID="{605061CB-2973-4AD0-A445-1E23916CFA01}" presName="rootConnector3" presStyleCnt="0"/>
      <dgm:spPr/>
    </dgm:pt>
    <dgm:pt modelId="{D009E849-EFFB-464A-8916-587242F8C477}" type="pres">
      <dgm:prSet presAssocID="{605061CB-2973-4AD0-A445-1E23916CFA01}" presName="hierChild6" presStyleCnt="0"/>
      <dgm:spPr/>
    </dgm:pt>
    <dgm:pt modelId="{5261E046-4DF7-466B-8552-3870E19DB85E}" type="pres">
      <dgm:prSet presAssocID="{605061CB-2973-4AD0-A445-1E23916CFA01}" presName="hierChild7" presStyleCnt="0"/>
      <dgm:spPr/>
    </dgm:pt>
    <dgm:pt modelId="{2299208F-FD4C-4DCA-B93D-1147733491FA}" type="pres">
      <dgm:prSet presAssocID="{3F2F9C8D-614B-42F1-A951-E76E88D74D46}" presName="Name111" presStyleLbl="parChTrans1D4" presStyleIdx="1" presStyleCnt="6"/>
      <dgm:spPr/>
    </dgm:pt>
    <dgm:pt modelId="{7E8698FB-23F6-474F-93C3-5AE4C0DB7864}" type="pres">
      <dgm:prSet presAssocID="{16B2D625-CA9F-4059-866A-1C17D116DB28}" presName="hierRoot3" presStyleCnt="0">
        <dgm:presLayoutVars>
          <dgm:hierBranch val="init"/>
        </dgm:presLayoutVars>
      </dgm:prSet>
      <dgm:spPr/>
    </dgm:pt>
    <dgm:pt modelId="{1F8F3495-7F58-47C9-AA55-39FE1932496C}" type="pres">
      <dgm:prSet presAssocID="{16B2D625-CA9F-4059-866A-1C17D116DB28}" presName="rootComposite3" presStyleCnt="0"/>
      <dgm:spPr/>
    </dgm:pt>
    <dgm:pt modelId="{C5010587-2E82-4EE7-98EF-A77096684FA3}" type="pres">
      <dgm:prSet presAssocID="{16B2D625-CA9F-4059-866A-1C17D116DB28}" presName="rootText3" presStyleLbl="asst1" presStyleIdx="3" presStyleCnt="17">
        <dgm:presLayoutVars>
          <dgm:chPref val="3"/>
        </dgm:presLayoutVars>
      </dgm:prSet>
      <dgm:spPr/>
    </dgm:pt>
    <dgm:pt modelId="{69274517-4EB0-4D15-92F4-69C577D8FB9C}" type="pres">
      <dgm:prSet presAssocID="{16B2D625-CA9F-4059-866A-1C17D116DB28}" presName="rootConnector3" presStyleCnt="0"/>
      <dgm:spPr/>
    </dgm:pt>
    <dgm:pt modelId="{4569D6B2-99CC-40FD-8E4E-6E04DB364C05}" type="pres">
      <dgm:prSet presAssocID="{16B2D625-CA9F-4059-866A-1C17D116DB28}" presName="hierChild6" presStyleCnt="0"/>
      <dgm:spPr/>
    </dgm:pt>
    <dgm:pt modelId="{91B18626-159B-4121-B4C9-5DC83C78BFC7}" type="pres">
      <dgm:prSet presAssocID="{16B2D625-CA9F-4059-866A-1C17D116DB28}" presName="hierChild7" presStyleCnt="0"/>
      <dgm:spPr/>
    </dgm:pt>
    <dgm:pt modelId="{3235CC83-71B4-4CC2-83FA-9FA9C8486886}" type="pres">
      <dgm:prSet presAssocID="{EA046A15-0CFD-4BEA-8A79-5D2355E8CA4B}" presName="Name111" presStyleLbl="parChTrans1D4" presStyleIdx="2" presStyleCnt="6"/>
      <dgm:spPr/>
    </dgm:pt>
    <dgm:pt modelId="{DF25F5F0-202B-4712-A809-00CF34517737}" type="pres">
      <dgm:prSet presAssocID="{E75F388B-3C3C-49B9-9E58-C6A4CCC92236}" presName="hierRoot3" presStyleCnt="0">
        <dgm:presLayoutVars>
          <dgm:hierBranch val="init"/>
        </dgm:presLayoutVars>
      </dgm:prSet>
      <dgm:spPr/>
    </dgm:pt>
    <dgm:pt modelId="{E0D23AE5-D411-4265-97B6-05ADBD841D54}" type="pres">
      <dgm:prSet presAssocID="{E75F388B-3C3C-49B9-9E58-C6A4CCC92236}" presName="rootComposite3" presStyleCnt="0"/>
      <dgm:spPr/>
    </dgm:pt>
    <dgm:pt modelId="{5137FCDE-1C55-4165-87C5-25B964D936ED}" type="pres">
      <dgm:prSet presAssocID="{E75F388B-3C3C-49B9-9E58-C6A4CCC92236}" presName="rootText3" presStyleLbl="asst1" presStyleIdx="4" presStyleCnt="17">
        <dgm:presLayoutVars>
          <dgm:chPref val="3"/>
        </dgm:presLayoutVars>
      </dgm:prSet>
      <dgm:spPr/>
    </dgm:pt>
    <dgm:pt modelId="{3B2F3BDC-19A3-49C7-B93F-C7D3198D2DFC}" type="pres">
      <dgm:prSet presAssocID="{E75F388B-3C3C-49B9-9E58-C6A4CCC92236}" presName="rootConnector3" presStyleCnt="0"/>
      <dgm:spPr/>
    </dgm:pt>
    <dgm:pt modelId="{DDD29EDF-3628-4BAF-B548-131091BF996C}" type="pres">
      <dgm:prSet presAssocID="{E75F388B-3C3C-49B9-9E58-C6A4CCC92236}" presName="hierChild6" presStyleCnt="0"/>
      <dgm:spPr/>
    </dgm:pt>
    <dgm:pt modelId="{453B264F-00BA-49D1-933B-36FA38E7FD2F}" type="pres">
      <dgm:prSet presAssocID="{E75F388B-3C3C-49B9-9E58-C6A4CCC92236}" presName="hierChild7" presStyleCnt="0"/>
      <dgm:spPr/>
    </dgm:pt>
    <dgm:pt modelId="{D9E3D39B-B3DC-4A61-87A9-3D0653155296}" type="pres">
      <dgm:prSet presAssocID="{CE796AC8-F2AE-44C4-B255-0A96251610AE}" presName="Name111" presStyleLbl="parChTrans1D4" presStyleIdx="3" presStyleCnt="6"/>
      <dgm:spPr/>
    </dgm:pt>
    <dgm:pt modelId="{9FC7F1CF-006A-4F28-BA73-03023674E572}" type="pres">
      <dgm:prSet presAssocID="{655F3044-7145-455B-84BE-E560D705F199}" presName="hierRoot3" presStyleCnt="0">
        <dgm:presLayoutVars>
          <dgm:hierBranch val="init"/>
        </dgm:presLayoutVars>
      </dgm:prSet>
      <dgm:spPr/>
    </dgm:pt>
    <dgm:pt modelId="{EBBEAF5E-450D-4BB3-8155-8B173B6BF817}" type="pres">
      <dgm:prSet presAssocID="{655F3044-7145-455B-84BE-E560D705F199}" presName="rootComposite3" presStyleCnt="0"/>
      <dgm:spPr/>
    </dgm:pt>
    <dgm:pt modelId="{8EDCB597-FDA9-40E1-A2DE-A9BF576703D8}" type="pres">
      <dgm:prSet presAssocID="{655F3044-7145-455B-84BE-E560D705F199}" presName="rootText3" presStyleLbl="asst1" presStyleIdx="5" presStyleCnt="17">
        <dgm:presLayoutVars>
          <dgm:chPref val="3"/>
        </dgm:presLayoutVars>
      </dgm:prSet>
      <dgm:spPr/>
    </dgm:pt>
    <dgm:pt modelId="{07C02155-335D-4FE2-9808-B955E428ABA0}" type="pres">
      <dgm:prSet presAssocID="{655F3044-7145-455B-84BE-E560D705F199}" presName="rootConnector3" presStyleCnt="0"/>
      <dgm:spPr/>
    </dgm:pt>
    <dgm:pt modelId="{9263C656-0D9A-44F5-BD86-F05699ADBCBA}" type="pres">
      <dgm:prSet presAssocID="{655F3044-7145-455B-84BE-E560D705F199}" presName="hierChild6" presStyleCnt="0"/>
      <dgm:spPr/>
    </dgm:pt>
    <dgm:pt modelId="{B4814CA1-3B50-4EF2-82D9-0EC167D8BDD4}" type="pres">
      <dgm:prSet presAssocID="{655F3044-7145-455B-84BE-E560D705F199}" presName="hierChild7" presStyleCnt="0"/>
      <dgm:spPr/>
    </dgm:pt>
    <dgm:pt modelId="{2DB5CD35-FFDF-4944-98A7-0820FC744F1F}" type="pres">
      <dgm:prSet presAssocID="{74F1EC97-F2A2-4AFA-BEDA-4D4EB9A9F707}" presName="Name111" presStyleLbl="parChTrans1D3" presStyleIdx="4" presStyleCnt="11"/>
      <dgm:spPr/>
    </dgm:pt>
    <dgm:pt modelId="{994A1236-557E-4A47-9217-5C8E6722B672}" type="pres">
      <dgm:prSet presAssocID="{9ACEDC15-1BB5-418E-A5D7-C08E19742ECB}" presName="hierRoot3" presStyleCnt="0">
        <dgm:presLayoutVars>
          <dgm:hierBranch val="init"/>
        </dgm:presLayoutVars>
      </dgm:prSet>
      <dgm:spPr/>
    </dgm:pt>
    <dgm:pt modelId="{66AD4AA2-A7A8-440E-85E7-01A399BEAFB4}" type="pres">
      <dgm:prSet presAssocID="{9ACEDC15-1BB5-418E-A5D7-C08E19742ECB}" presName="rootComposite3" presStyleCnt="0"/>
      <dgm:spPr/>
    </dgm:pt>
    <dgm:pt modelId="{166CE885-ABD4-4A97-9A59-35C7D5B2A92E}" type="pres">
      <dgm:prSet presAssocID="{9ACEDC15-1BB5-418E-A5D7-C08E19742ECB}" presName="rootText3" presStyleLbl="asst1" presStyleIdx="6" presStyleCnt="17">
        <dgm:presLayoutVars>
          <dgm:chPref val="3"/>
        </dgm:presLayoutVars>
      </dgm:prSet>
      <dgm:spPr/>
    </dgm:pt>
    <dgm:pt modelId="{A871D1B1-F468-478B-8028-BCBDB6072329}" type="pres">
      <dgm:prSet presAssocID="{9ACEDC15-1BB5-418E-A5D7-C08E19742ECB}" presName="rootConnector3" presStyleCnt="0"/>
      <dgm:spPr/>
    </dgm:pt>
    <dgm:pt modelId="{B2812595-ADD9-4DC2-9188-3B1E515DAD94}" type="pres">
      <dgm:prSet presAssocID="{9ACEDC15-1BB5-418E-A5D7-C08E19742ECB}" presName="hierChild6" presStyleCnt="0"/>
      <dgm:spPr/>
    </dgm:pt>
    <dgm:pt modelId="{813209C0-9697-45C3-A965-671479E864EF}" type="pres">
      <dgm:prSet presAssocID="{9ACEDC15-1BB5-418E-A5D7-C08E19742ECB}" presName="hierChild7" presStyleCnt="0"/>
      <dgm:spPr/>
    </dgm:pt>
    <dgm:pt modelId="{5D037A96-AB7A-4691-9F31-D265B865CC30}" type="pres">
      <dgm:prSet presAssocID="{A16B7BB1-816C-40CA-95CF-622D353191D3}" presName="Name111" presStyleLbl="parChTrans1D2" presStyleIdx="2" presStyleCnt="4"/>
      <dgm:spPr/>
    </dgm:pt>
    <dgm:pt modelId="{45B5151D-7FA2-4359-B097-9B7556C65922}" type="pres">
      <dgm:prSet presAssocID="{0E440FC9-5AA7-4683-8B66-41FA833728CE}" presName="hierRoot3" presStyleCnt="0">
        <dgm:presLayoutVars>
          <dgm:hierBranch val="init"/>
        </dgm:presLayoutVars>
      </dgm:prSet>
      <dgm:spPr/>
    </dgm:pt>
    <dgm:pt modelId="{203BB64B-1477-4294-B3DF-C466F70563C6}" type="pres">
      <dgm:prSet presAssocID="{0E440FC9-5AA7-4683-8B66-41FA833728CE}" presName="rootComposite3" presStyleCnt="0"/>
      <dgm:spPr/>
    </dgm:pt>
    <dgm:pt modelId="{FE559F08-6C3D-4569-A712-379BEDFB9D34}" type="pres">
      <dgm:prSet presAssocID="{0E440FC9-5AA7-4683-8B66-41FA833728CE}" presName="rootText3" presStyleLbl="asst1" presStyleIdx="7" presStyleCnt="17">
        <dgm:presLayoutVars>
          <dgm:chPref val="3"/>
        </dgm:presLayoutVars>
      </dgm:prSet>
      <dgm:spPr/>
    </dgm:pt>
    <dgm:pt modelId="{B7AAB9F6-E650-4271-A861-C898DBA9F5F2}" type="pres">
      <dgm:prSet presAssocID="{0E440FC9-5AA7-4683-8B66-41FA833728CE}" presName="rootConnector3" presStyleCnt="0"/>
      <dgm:spPr/>
    </dgm:pt>
    <dgm:pt modelId="{7A93F88D-9030-46D2-8E96-0F86A4959233}" type="pres">
      <dgm:prSet presAssocID="{0E440FC9-5AA7-4683-8B66-41FA833728CE}" presName="hierChild6" presStyleCnt="0"/>
      <dgm:spPr/>
    </dgm:pt>
    <dgm:pt modelId="{A16B0D3E-FECC-4DBF-B88A-436ACB593E7D}" type="pres">
      <dgm:prSet presAssocID="{0E440FC9-5AA7-4683-8B66-41FA833728CE}" presName="hierChild7" presStyleCnt="0"/>
      <dgm:spPr/>
    </dgm:pt>
    <dgm:pt modelId="{6D6E0646-488B-4C62-AC37-0E0F3BDA4D08}" type="pres">
      <dgm:prSet presAssocID="{537FCCE8-B4A4-4F94-8FF1-B1C6953C8A0E}" presName="Name111" presStyleLbl="parChTrans1D3" presStyleIdx="5" presStyleCnt="11"/>
      <dgm:spPr/>
    </dgm:pt>
    <dgm:pt modelId="{1189C1B1-D064-43BB-BD11-FA2A35882DAE}" type="pres">
      <dgm:prSet presAssocID="{A734E667-29BE-4D6B-9247-828087706265}" presName="hierRoot3" presStyleCnt="0">
        <dgm:presLayoutVars>
          <dgm:hierBranch val="init"/>
        </dgm:presLayoutVars>
      </dgm:prSet>
      <dgm:spPr/>
    </dgm:pt>
    <dgm:pt modelId="{9383F0C1-5277-4D28-BB7E-8F57275C800F}" type="pres">
      <dgm:prSet presAssocID="{A734E667-29BE-4D6B-9247-828087706265}" presName="rootComposite3" presStyleCnt="0"/>
      <dgm:spPr/>
    </dgm:pt>
    <dgm:pt modelId="{F9E35A03-42DF-4E78-B78C-9DAA22FAAFB0}" type="pres">
      <dgm:prSet presAssocID="{A734E667-29BE-4D6B-9247-828087706265}" presName="rootText3" presStyleLbl="asst1" presStyleIdx="8" presStyleCnt="17">
        <dgm:presLayoutVars>
          <dgm:chPref val="3"/>
        </dgm:presLayoutVars>
      </dgm:prSet>
      <dgm:spPr/>
    </dgm:pt>
    <dgm:pt modelId="{AB1DF8C2-CD5F-40B0-B483-9944693DC318}" type="pres">
      <dgm:prSet presAssocID="{A734E667-29BE-4D6B-9247-828087706265}" presName="rootConnector3" presStyleCnt="0"/>
      <dgm:spPr/>
    </dgm:pt>
    <dgm:pt modelId="{9686609A-A15C-49FB-BB42-60E1ED4E2372}" type="pres">
      <dgm:prSet presAssocID="{A734E667-29BE-4D6B-9247-828087706265}" presName="hierChild6" presStyleCnt="0"/>
      <dgm:spPr/>
    </dgm:pt>
    <dgm:pt modelId="{0E89358E-9F90-4515-91D9-F5BE93202AB4}" type="pres">
      <dgm:prSet presAssocID="{A734E667-29BE-4D6B-9247-828087706265}" presName="hierChild7" presStyleCnt="0"/>
      <dgm:spPr/>
    </dgm:pt>
    <dgm:pt modelId="{494AEBEE-8847-4E65-A853-3C4D85989CCB}" type="pres">
      <dgm:prSet presAssocID="{33756256-7187-45AF-B44C-D7F5C0230DAA}" presName="Name111" presStyleLbl="parChTrans1D3" presStyleIdx="6" presStyleCnt="11"/>
      <dgm:spPr/>
    </dgm:pt>
    <dgm:pt modelId="{54B09A47-6EC4-46AE-AB87-22B1CCEA7394}" type="pres">
      <dgm:prSet presAssocID="{3F5D8713-9A99-4566-9D8D-24C171BF8650}" presName="hierRoot3" presStyleCnt="0">
        <dgm:presLayoutVars>
          <dgm:hierBranch val="init"/>
        </dgm:presLayoutVars>
      </dgm:prSet>
      <dgm:spPr/>
    </dgm:pt>
    <dgm:pt modelId="{32DBE27B-9FBC-4FA5-BDC3-183F5B040359}" type="pres">
      <dgm:prSet presAssocID="{3F5D8713-9A99-4566-9D8D-24C171BF8650}" presName="rootComposite3" presStyleCnt="0"/>
      <dgm:spPr/>
    </dgm:pt>
    <dgm:pt modelId="{9FFD9995-B033-4FF0-B0B8-477A44A3EF18}" type="pres">
      <dgm:prSet presAssocID="{3F5D8713-9A99-4566-9D8D-24C171BF8650}" presName="rootText3" presStyleLbl="asst1" presStyleIdx="9" presStyleCnt="17">
        <dgm:presLayoutVars>
          <dgm:chPref val="3"/>
        </dgm:presLayoutVars>
      </dgm:prSet>
      <dgm:spPr/>
    </dgm:pt>
    <dgm:pt modelId="{EAF4B829-FFB1-418D-905C-0D37AE959B6B}" type="pres">
      <dgm:prSet presAssocID="{3F5D8713-9A99-4566-9D8D-24C171BF8650}" presName="rootConnector3" presStyleCnt="0"/>
      <dgm:spPr/>
    </dgm:pt>
    <dgm:pt modelId="{97D6B242-4B4E-4DFA-A831-953CD08448B4}" type="pres">
      <dgm:prSet presAssocID="{3F5D8713-9A99-4566-9D8D-24C171BF8650}" presName="hierChild6" presStyleCnt="0"/>
      <dgm:spPr/>
    </dgm:pt>
    <dgm:pt modelId="{C0B2D5ED-E4A3-4ABA-9B7F-65DD930FBC50}" type="pres">
      <dgm:prSet presAssocID="{3F5D8713-9A99-4566-9D8D-24C171BF8650}" presName="hierChild7" presStyleCnt="0"/>
      <dgm:spPr/>
    </dgm:pt>
    <dgm:pt modelId="{1DE70E86-2F55-4B1A-AB3D-AFDCFFC5A666}" type="pres">
      <dgm:prSet presAssocID="{E631BE11-4D71-403E-B343-BCCAB42691FF}" presName="Name111" presStyleLbl="parChTrans1D3" presStyleIdx="7" presStyleCnt="11"/>
      <dgm:spPr/>
    </dgm:pt>
    <dgm:pt modelId="{9A9231BF-D6BB-456D-8DAD-7FAD946D3D51}" type="pres">
      <dgm:prSet presAssocID="{E801AB4C-01E9-440E-8A02-397D2285C482}" presName="hierRoot3" presStyleCnt="0">
        <dgm:presLayoutVars>
          <dgm:hierBranch val="init"/>
        </dgm:presLayoutVars>
      </dgm:prSet>
      <dgm:spPr/>
    </dgm:pt>
    <dgm:pt modelId="{EA1214F5-5C8D-4A46-B633-CC6F70911E86}" type="pres">
      <dgm:prSet presAssocID="{E801AB4C-01E9-440E-8A02-397D2285C482}" presName="rootComposite3" presStyleCnt="0"/>
      <dgm:spPr/>
    </dgm:pt>
    <dgm:pt modelId="{AD2860E0-5722-4CA8-8F97-3C0ED1FF6E04}" type="pres">
      <dgm:prSet presAssocID="{E801AB4C-01E9-440E-8A02-397D2285C482}" presName="rootText3" presStyleLbl="asst1" presStyleIdx="10" presStyleCnt="17">
        <dgm:presLayoutVars>
          <dgm:chPref val="3"/>
        </dgm:presLayoutVars>
      </dgm:prSet>
      <dgm:spPr/>
    </dgm:pt>
    <dgm:pt modelId="{52C737E1-BF44-4A83-BFCD-3D3991B87A50}" type="pres">
      <dgm:prSet presAssocID="{E801AB4C-01E9-440E-8A02-397D2285C482}" presName="rootConnector3" presStyleCnt="0"/>
      <dgm:spPr/>
    </dgm:pt>
    <dgm:pt modelId="{B19D666E-EBDB-4B0F-B725-72ABF1AE4601}" type="pres">
      <dgm:prSet presAssocID="{E801AB4C-01E9-440E-8A02-397D2285C482}" presName="hierChild6" presStyleCnt="0"/>
      <dgm:spPr/>
    </dgm:pt>
    <dgm:pt modelId="{70903F2A-4555-4D67-AB89-3F117599617E}" type="pres">
      <dgm:prSet presAssocID="{E801AB4C-01E9-440E-8A02-397D2285C482}" presName="hierChild7" presStyleCnt="0"/>
      <dgm:spPr/>
    </dgm:pt>
    <dgm:pt modelId="{06696DEE-FE75-465B-BF81-5EF5FCA2186E}" type="pres">
      <dgm:prSet presAssocID="{3CC47A56-D141-4C2C-9B1C-A830A29F3311}" presName="Name111" presStyleLbl="parChTrans1D3" presStyleIdx="8" presStyleCnt="11"/>
      <dgm:spPr/>
    </dgm:pt>
    <dgm:pt modelId="{AE135699-DE45-4975-820C-22F2E12FD022}" type="pres">
      <dgm:prSet presAssocID="{CA4C4466-D20F-4B44-8252-198CC135D6F8}" presName="hierRoot3" presStyleCnt="0">
        <dgm:presLayoutVars>
          <dgm:hierBranch val="init"/>
        </dgm:presLayoutVars>
      </dgm:prSet>
      <dgm:spPr/>
    </dgm:pt>
    <dgm:pt modelId="{8F1E4672-C030-41B2-AD4E-D07777A5FE0D}" type="pres">
      <dgm:prSet presAssocID="{CA4C4466-D20F-4B44-8252-198CC135D6F8}" presName="rootComposite3" presStyleCnt="0"/>
      <dgm:spPr/>
    </dgm:pt>
    <dgm:pt modelId="{D25E0585-0050-4AC4-AED9-FA0F35F61FAB}" type="pres">
      <dgm:prSet presAssocID="{CA4C4466-D20F-4B44-8252-198CC135D6F8}" presName="rootText3" presStyleLbl="asst1" presStyleIdx="11" presStyleCnt="17">
        <dgm:presLayoutVars>
          <dgm:chPref val="3"/>
        </dgm:presLayoutVars>
      </dgm:prSet>
      <dgm:spPr/>
    </dgm:pt>
    <dgm:pt modelId="{4E584E19-C86E-4C8D-9079-6B744F7AEE23}" type="pres">
      <dgm:prSet presAssocID="{CA4C4466-D20F-4B44-8252-198CC135D6F8}" presName="rootConnector3" presStyleCnt="0"/>
      <dgm:spPr/>
    </dgm:pt>
    <dgm:pt modelId="{3344E63D-0F5F-4F2F-BAD4-441649694294}" type="pres">
      <dgm:prSet presAssocID="{CA4C4466-D20F-4B44-8252-198CC135D6F8}" presName="hierChild6" presStyleCnt="0"/>
      <dgm:spPr/>
    </dgm:pt>
    <dgm:pt modelId="{A12CEECE-4B1D-4BE3-8E2E-79BE7B5C8F9D}" type="pres">
      <dgm:prSet presAssocID="{CA4C4466-D20F-4B44-8252-198CC135D6F8}" presName="hierChild7" presStyleCnt="0"/>
      <dgm:spPr/>
    </dgm:pt>
    <dgm:pt modelId="{D91DDD9F-BD4D-4625-9A62-5B5ECA333EAF}" type="pres">
      <dgm:prSet presAssocID="{E3D55707-AF73-48B1-9F33-55EE84C7D55E}" presName="Name111" presStyleLbl="parChTrans1D3" presStyleIdx="9" presStyleCnt="11"/>
      <dgm:spPr/>
    </dgm:pt>
    <dgm:pt modelId="{C2825869-3EBF-4BCE-88C4-B8FEBCCDC3F9}" type="pres">
      <dgm:prSet presAssocID="{49B6AFE2-94BE-47E6-8637-7F44BF6B87CB}" presName="hierRoot3" presStyleCnt="0">
        <dgm:presLayoutVars>
          <dgm:hierBranch val="init"/>
        </dgm:presLayoutVars>
      </dgm:prSet>
      <dgm:spPr/>
    </dgm:pt>
    <dgm:pt modelId="{C76D7EA7-6CB8-4A94-9B02-38A3F51186D2}" type="pres">
      <dgm:prSet presAssocID="{49B6AFE2-94BE-47E6-8637-7F44BF6B87CB}" presName="rootComposite3" presStyleCnt="0"/>
      <dgm:spPr/>
    </dgm:pt>
    <dgm:pt modelId="{1408E1CF-6D7B-4973-B381-F33C9CB612C6}" type="pres">
      <dgm:prSet presAssocID="{49B6AFE2-94BE-47E6-8637-7F44BF6B87CB}" presName="rootText3" presStyleLbl="asst1" presStyleIdx="12" presStyleCnt="17">
        <dgm:presLayoutVars>
          <dgm:chPref val="3"/>
        </dgm:presLayoutVars>
      </dgm:prSet>
      <dgm:spPr/>
    </dgm:pt>
    <dgm:pt modelId="{A32035A2-FE1A-4790-B15D-77E8DAB2E397}" type="pres">
      <dgm:prSet presAssocID="{49B6AFE2-94BE-47E6-8637-7F44BF6B87CB}" presName="rootConnector3" presStyleCnt="0"/>
      <dgm:spPr/>
    </dgm:pt>
    <dgm:pt modelId="{4E8EA9FC-DFD5-430E-B2A7-5769155CF12A}" type="pres">
      <dgm:prSet presAssocID="{49B6AFE2-94BE-47E6-8637-7F44BF6B87CB}" presName="hierChild6" presStyleCnt="0"/>
      <dgm:spPr/>
    </dgm:pt>
    <dgm:pt modelId="{E2A80A7F-FE95-47EA-B774-C4EF6B09EF88}" type="pres">
      <dgm:prSet presAssocID="{49B6AFE2-94BE-47E6-8637-7F44BF6B87CB}" presName="hierChild7" presStyleCnt="0"/>
      <dgm:spPr/>
    </dgm:pt>
    <dgm:pt modelId="{C0D3F3D6-060B-4194-86FF-C8704A40E624}" type="pres">
      <dgm:prSet presAssocID="{230F51CB-274C-4F1F-BB71-CD5CC46CE356}" presName="Name111" presStyleLbl="parChTrans1D4" presStyleIdx="4" presStyleCnt="6"/>
      <dgm:spPr/>
    </dgm:pt>
    <dgm:pt modelId="{551DE406-36D7-4C3B-82ED-75A5DE0A4C3A}" type="pres">
      <dgm:prSet presAssocID="{47D4294E-2018-4DB7-9218-B2C1ADB00F74}" presName="hierRoot3" presStyleCnt="0">
        <dgm:presLayoutVars>
          <dgm:hierBranch val="init"/>
        </dgm:presLayoutVars>
      </dgm:prSet>
      <dgm:spPr/>
    </dgm:pt>
    <dgm:pt modelId="{3B2056A8-C912-4BD0-B5EF-B9FFECDD4573}" type="pres">
      <dgm:prSet presAssocID="{47D4294E-2018-4DB7-9218-B2C1ADB00F74}" presName="rootComposite3" presStyleCnt="0"/>
      <dgm:spPr/>
    </dgm:pt>
    <dgm:pt modelId="{5E26FE39-1162-412E-83EF-DBE0DA9655E8}" type="pres">
      <dgm:prSet presAssocID="{47D4294E-2018-4DB7-9218-B2C1ADB00F74}" presName="rootText3" presStyleLbl="asst1" presStyleIdx="13" presStyleCnt="17">
        <dgm:presLayoutVars>
          <dgm:chPref val="3"/>
        </dgm:presLayoutVars>
      </dgm:prSet>
      <dgm:spPr/>
    </dgm:pt>
    <dgm:pt modelId="{6021C248-9BC7-45AD-97D8-30D4A9445F22}" type="pres">
      <dgm:prSet presAssocID="{47D4294E-2018-4DB7-9218-B2C1ADB00F74}" presName="rootConnector3" presStyleCnt="0"/>
      <dgm:spPr/>
    </dgm:pt>
    <dgm:pt modelId="{746E1436-29BC-433B-BF33-31A6E6B81260}" type="pres">
      <dgm:prSet presAssocID="{47D4294E-2018-4DB7-9218-B2C1ADB00F74}" presName="hierChild6" presStyleCnt="0"/>
      <dgm:spPr/>
    </dgm:pt>
    <dgm:pt modelId="{791BF86A-3B91-4FBE-8B61-A039F41A5793}" type="pres">
      <dgm:prSet presAssocID="{47D4294E-2018-4DB7-9218-B2C1ADB00F74}" presName="hierChild7" presStyleCnt="0"/>
      <dgm:spPr/>
    </dgm:pt>
    <dgm:pt modelId="{8E1B5578-F152-49CD-8EEA-93382CF25346}" type="pres">
      <dgm:prSet presAssocID="{D91014C5-EA8D-45EB-B1A4-29364D0517FA}" presName="Name111" presStyleLbl="parChTrans1D4" presStyleIdx="5" presStyleCnt="6"/>
      <dgm:spPr/>
    </dgm:pt>
    <dgm:pt modelId="{733309E6-3209-49C6-B454-A42D44CA4F0E}" type="pres">
      <dgm:prSet presAssocID="{3F4705E0-61FA-4B90-B4F4-36AAF1504C28}" presName="hierRoot3" presStyleCnt="0">
        <dgm:presLayoutVars>
          <dgm:hierBranch val="init"/>
        </dgm:presLayoutVars>
      </dgm:prSet>
      <dgm:spPr/>
    </dgm:pt>
    <dgm:pt modelId="{AC72BECE-0678-4118-A6B4-0C2C2474D2E7}" type="pres">
      <dgm:prSet presAssocID="{3F4705E0-61FA-4B90-B4F4-36AAF1504C28}" presName="rootComposite3" presStyleCnt="0"/>
      <dgm:spPr/>
    </dgm:pt>
    <dgm:pt modelId="{0D0B9B8C-68B1-4216-8652-E5EAC626B0B3}" type="pres">
      <dgm:prSet presAssocID="{3F4705E0-61FA-4B90-B4F4-36AAF1504C28}" presName="rootText3" presStyleLbl="asst1" presStyleIdx="14" presStyleCnt="17">
        <dgm:presLayoutVars>
          <dgm:chPref val="3"/>
        </dgm:presLayoutVars>
      </dgm:prSet>
      <dgm:spPr/>
    </dgm:pt>
    <dgm:pt modelId="{1F8A7FF2-8428-42E3-BD55-224F3D27F84B}" type="pres">
      <dgm:prSet presAssocID="{3F4705E0-61FA-4B90-B4F4-36AAF1504C28}" presName="rootConnector3" presStyleCnt="0"/>
      <dgm:spPr/>
    </dgm:pt>
    <dgm:pt modelId="{5525E46D-9C0E-4D8A-B0F6-0CAB6B520872}" type="pres">
      <dgm:prSet presAssocID="{3F4705E0-61FA-4B90-B4F4-36AAF1504C28}" presName="hierChild6" presStyleCnt="0"/>
      <dgm:spPr/>
    </dgm:pt>
    <dgm:pt modelId="{C9ACF42B-A452-49E8-9462-EAEC82F93236}" type="pres">
      <dgm:prSet presAssocID="{3F4705E0-61FA-4B90-B4F4-36AAF1504C28}" presName="hierChild7" presStyleCnt="0"/>
      <dgm:spPr/>
    </dgm:pt>
    <dgm:pt modelId="{F3FB30C7-7C59-4EB2-A11D-B1E7BF8D6933}" type="pres">
      <dgm:prSet presAssocID="{B3A6CDD7-7413-4531-9484-7C9D5C1D7DE1}" presName="Name111" presStyleLbl="parChTrans1D2" presStyleIdx="3" presStyleCnt="4"/>
      <dgm:spPr/>
    </dgm:pt>
    <dgm:pt modelId="{C9F66A5A-FA80-497F-8BE2-C30EF25C328B}" type="pres">
      <dgm:prSet presAssocID="{32032597-B63D-473E-A5FF-BE2A7A8D151D}" presName="hierRoot3" presStyleCnt="0">
        <dgm:presLayoutVars>
          <dgm:hierBranch val="init"/>
        </dgm:presLayoutVars>
      </dgm:prSet>
      <dgm:spPr/>
    </dgm:pt>
    <dgm:pt modelId="{B5EC1417-6484-4899-9D65-F047669E3AC2}" type="pres">
      <dgm:prSet presAssocID="{32032597-B63D-473E-A5FF-BE2A7A8D151D}" presName="rootComposite3" presStyleCnt="0"/>
      <dgm:spPr/>
    </dgm:pt>
    <dgm:pt modelId="{A20BA49F-214A-49C7-8FED-879B700ABB06}" type="pres">
      <dgm:prSet presAssocID="{32032597-B63D-473E-A5FF-BE2A7A8D151D}" presName="rootText3" presStyleLbl="asst1" presStyleIdx="15" presStyleCnt="17">
        <dgm:presLayoutVars>
          <dgm:chPref val="3"/>
        </dgm:presLayoutVars>
      </dgm:prSet>
      <dgm:spPr/>
    </dgm:pt>
    <dgm:pt modelId="{F4846326-EF2E-4E46-A881-27C10BB07A27}" type="pres">
      <dgm:prSet presAssocID="{32032597-B63D-473E-A5FF-BE2A7A8D151D}" presName="rootConnector3" presStyleCnt="0"/>
      <dgm:spPr/>
    </dgm:pt>
    <dgm:pt modelId="{B82EDE55-C33A-485C-BE85-A192802B2808}" type="pres">
      <dgm:prSet presAssocID="{32032597-B63D-473E-A5FF-BE2A7A8D151D}" presName="hierChild6" presStyleCnt="0"/>
      <dgm:spPr/>
    </dgm:pt>
    <dgm:pt modelId="{42C78F78-6F13-44EE-9465-0EB71A7BB571}" type="pres">
      <dgm:prSet presAssocID="{32032597-B63D-473E-A5FF-BE2A7A8D151D}" presName="hierChild7" presStyleCnt="0"/>
      <dgm:spPr/>
    </dgm:pt>
    <dgm:pt modelId="{B071C731-641D-45FA-AB9E-EB3490BA3227}" type="pres">
      <dgm:prSet presAssocID="{23E956E5-E6EB-4CF2-A146-277B360AEF51}" presName="Name111" presStyleLbl="parChTrans1D3" presStyleIdx="10" presStyleCnt="11"/>
      <dgm:spPr/>
    </dgm:pt>
    <dgm:pt modelId="{A72D9C99-6700-476F-8C02-8BA64B809C9E}" type="pres">
      <dgm:prSet presAssocID="{081A2AF7-A1DD-4673-8954-EE1DB2A8E456}" presName="hierRoot3" presStyleCnt="0">
        <dgm:presLayoutVars>
          <dgm:hierBranch val="init"/>
        </dgm:presLayoutVars>
      </dgm:prSet>
      <dgm:spPr/>
    </dgm:pt>
    <dgm:pt modelId="{CAD0DA17-D224-42A8-85D7-943E31F16899}" type="pres">
      <dgm:prSet presAssocID="{081A2AF7-A1DD-4673-8954-EE1DB2A8E456}" presName="rootComposite3" presStyleCnt="0"/>
      <dgm:spPr/>
    </dgm:pt>
    <dgm:pt modelId="{BC386AB5-8717-4382-866E-595C14BD713E}" type="pres">
      <dgm:prSet presAssocID="{081A2AF7-A1DD-4673-8954-EE1DB2A8E456}" presName="rootText3" presStyleLbl="asst1" presStyleIdx="16" presStyleCnt="17">
        <dgm:presLayoutVars>
          <dgm:chPref val="3"/>
        </dgm:presLayoutVars>
      </dgm:prSet>
      <dgm:spPr/>
    </dgm:pt>
    <dgm:pt modelId="{1902CC66-909E-4AD8-AC35-A8829C7EF13A}" type="pres">
      <dgm:prSet presAssocID="{081A2AF7-A1DD-4673-8954-EE1DB2A8E456}" presName="rootConnector3" presStyleCnt="0"/>
      <dgm:spPr/>
    </dgm:pt>
    <dgm:pt modelId="{91465C53-CB11-4729-83CF-B02F20B90EE3}" type="pres">
      <dgm:prSet presAssocID="{081A2AF7-A1DD-4673-8954-EE1DB2A8E456}" presName="hierChild6" presStyleCnt="0"/>
      <dgm:spPr/>
    </dgm:pt>
    <dgm:pt modelId="{34D93571-D0DF-41A4-9F4C-4982EF4259C0}" type="pres">
      <dgm:prSet presAssocID="{081A2AF7-A1DD-4673-8954-EE1DB2A8E456}" presName="hierChild7" presStyleCnt="0"/>
      <dgm:spPr/>
    </dgm:pt>
  </dgm:ptLst>
  <dgm:cxnLst>
    <dgm:cxn modelId="{2E13763A-A1E5-4C67-AD5A-0494A6B90CB8}" srcId="{A77D31B3-3808-4FBA-8FA4-CC8D448A173E}" destId="{47C757F0-AA23-46BE-9311-EA432CDEEAA1}" srcOrd="0" destOrd="0" parTransId="{AB39B06D-FE6C-48B2-B5B4-77CD0C8CF7AD}" sibTransId="{DF0D1C21-B79E-4875-B7FA-EF183CB48B88}"/>
    <dgm:cxn modelId="{079585FE-30DD-4384-8DDA-D3F436A689AF}" srcId="{47C757F0-AA23-46BE-9311-EA432CDEEAA1}" destId="{B29BF47F-FB6F-4BB3-8B1F-25C507DDACF5}" srcOrd="0" destOrd="0" parTransId="{4294CB15-5EAF-442A-BADC-24588A60ECFF}" sibTransId="{4FBEC948-3FA9-4375-B83A-B44348E5F34D}"/>
    <dgm:cxn modelId="{3B6683E9-CB3D-41A4-B711-6927A37049C0}" srcId="{B29BF47F-FB6F-4BB3-8B1F-25C507DDACF5}" destId="{E03286D9-913F-406A-9EF8-CCAE57CA36F3}" srcOrd="0" destOrd="0" parTransId="{3C2158C4-6CF6-4438-9FD8-78C689584C0B}" sibTransId="{5B501883-05FE-43D0-9B0E-3C9424A75428}"/>
    <dgm:cxn modelId="{1E71E950-F6A4-4030-AA90-18B256815CA8}" srcId="{E03286D9-913F-406A-9EF8-CCAE57CA36F3}" destId="{605061CB-2973-4AD0-A445-1E23916CFA01}" srcOrd="0" destOrd="0" parTransId="{6D2F952F-442B-4235-A4E4-D48B4EC906C7}" sibTransId="{E0D9B534-5848-495E-A699-C69837F98D2F}"/>
    <dgm:cxn modelId="{BFA153CE-17FD-40BD-A78A-2C1F29A478FF}" srcId="{E03286D9-913F-406A-9EF8-CCAE57CA36F3}" destId="{16B2D625-CA9F-4059-866A-1C17D116DB28}" srcOrd="1" destOrd="0" parTransId="{3F2F9C8D-614B-42F1-A951-E76E88D74D46}" sibTransId="{71248083-45A7-4184-B7BE-48BD8468CE70}"/>
    <dgm:cxn modelId="{08CACA01-2CDA-41AA-A854-08A3E6E275F6}" srcId="{E03286D9-913F-406A-9EF8-CCAE57CA36F3}" destId="{E75F388B-3C3C-49B9-9E58-C6A4CCC92236}" srcOrd="2" destOrd="0" parTransId="{EA046A15-0CFD-4BEA-8A79-5D2355E8CA4B}" sibTransId="{758497EB-E31F-45D6-A712-476629DDA6A8}"/>
    <dgm:cxn modelId="{064C4A16-4331-448C-9592-4F069C4565DF}" srcId="{E03286D9-913F-406A-9EF8-CCAE57CA36F3}" destId="{655F3044-7145-455B-84BE-E560D705F199}" srcOrd="3" destOrd="0" parTransId="{CE796AC8-F2AE-44C4-B255-0A96251610AE}" sibTransId="{49391C34-4E67-47B8-8E49-BDF38DFF1D03}"/>
    <dgm:cxn modelId="{0230A2C3-C452-424C-84D1-2D9384E9BF15}" srcId="{B29BF47F-FB6F-4BB3-8B1F-25C507DDACF5}" destId="{9ACEDC15-1BB5-418E-A5D7-C08E19742ECB}" srcOrd="1" destOrd="0" parTransId="{74F1EC97-F2A2-4AFA-BEDA-4D4EB9A9F707}" sibTransId="{3A3D6251-BA3D-46F7-ABC8-D5B903655ED5}"/>
    <dgm:cxn modelId="{B2C259D4-C6EB-4A1B-A0F8-B23DDC4D1CA5}" srcId="{B29BF47F-FB6F-4BB3-8B1F-25C507DDACF5}" destId="{3E8568DC-6FF9-4B62-BB68-2F10DAB57E19}" srcOrd="2" destOrd="0" parTransId="{2DB8D92C-8146-4BC2-98F4-836CFCE44110}" sibTransId="{508F214E-5711-4121-8586-03A0686C3847}"/>
    <dgm:cxn modelId="{589AC8AA-CF2D-4051-A13C-7BA55181FA5B}" srcId="{47C757F0-AA23-46BE-9311-EA432CDEEAA1}" destId="{22676FF6-74B0-427C-A4BF-3C39DAAD21FC}" srcOrd="1" destOrd="0" parTransId="{A21EB1C8-0F6D-4F31-8D77-F9BA8E1A14CB}" sibTransId="{32FA96B7-EA00-41CD-B85A-9F16AF9396C3}"/>
    <dgm:cxn modelId="{67BCB5D3-7A52-4A35-8640-87E1FA6E2FF1}" srcId="{22676FF6-74B0-427C-A4BF-3C39DAAD21FC}" destId="{7648BDA8-E51E-4AC9-94EA-B26F7F00B2ED}" srcOrd="0" destOrd="1" parTransId="{221FC3A1-C565-429A-ACDE-F61338673D34}" sibTransId="{C2A4F900-BE7B-408E-B320-96A9BA0F7F20}"/>
    <dgm:cxn modelId="{37525632-8066-47CB-A0B2-E449A59875A7}" srcId="{22676FF6-74B0-427C-A4BF-3C39DAAD21FC}" destId="{41CE76D1-2BF5-4898-9516-7FF75EE85CCD}" srcOrd="1" destOrd="1" parTransId="{E1D7157C-D4DB-4ACE-B31D-BAB643E143A1}" sibTransId="{6FFECD9B-0529-45CE-A69A-C2371CB68114}"/>
    <dgm:cxn modelId="{B88E8D98-9A03-4560-8C40-8096D008EB14}" srcId="{47C757F0-AA23-46BE-9311-EA432CDEEAA1}" destId="{0E440FC9-5AA7-4683-8B66-41FA833728CE}" srcOrd="2" destOrd="0" parTransId="{A16B7BB1-816C-40CA-95CF-622D353191D3}" sibTransId="{B9FE714B-7787-4C09-9AB6-AB9D2150A258}"/>
    <dgm:cxn modelId="{D39D60F1-7331-494C-A6B1-9BE123843C38}" srcId="{0E440FC9-5AA7-4683-8B66-41FA833728CE}" destId="{A734E667-29BE-4D6B-9247-828087706265}" srcOrd="0" destOrd="2" parTransId="{537FCCE8-B4A4-4F94-8FF1-B1C6953C8A0E}" sibTransId="{E7638511-6363-4EDE-BA56-4ED49758D2D0}"/>
    <dgm:cxn modelId="{385939CC-1EBB-4A46-856D-0F8B38E90BBE}" srcId="{0E440FC9-5AA7-4683-8B66-41FA833728CE}" destId="{3F5D8713-9A99-4566-9D8D-24C171BF8650}" srcOrd="1" destOrd="2" parTransId="{33756256-7187-45AF-B44C-D7F5C0230DAA}" sibTransId="{CF13FC70-9E04-4637-9622-06A91CBD2B5E}"/>
    <dgm:cxn modelId="{49E21923-FC25-4597-A020-0B8175052949}" srcId="{0E440FC9-5AA7-4683-8B66-41FA833728CE}" destId="{E801AB4C-01E9-440E-8A02-397D2285C482}" srcOrd="2" destOrd="2" parTransId="{E631BE11-4D71-403E-B343-BCCAB42691FF}" sibTransId="{68F5EC2B-CA73-47A8-8E27-0B73DED520B0}"/>
    <dgm:cxn modelId="{D5D6BA96-2396-4A27-BFE0-7BBD6E94B479}" srcId="{0E440FC9-5AA7-4683-8B66-41FA833728CE}" destId="{CA4C4466-D20F-4B44-8252-198CC135D6F8}" srcOrd="3" destOrd="2" parTransId="{3CC47A56-D141-4C2C-9B1C-A830A29F3311}" sibTransId="{94231CA5-DC32-41AD-8B06-E9D39AE9480E}"/>
    <dgm:cxn modelId="{6A442E94-B641-4104-A744-22D13DC6321F}" srcId="{0E440FC9-5AA7-4683-8B66-41FA833728CE}" destId="{49B6AFE2-94BE-47E6-8637-7F44BF6B87CB}" srcOrd="4" destOrd="2" parTransId="{E3D55707-AF73-48B1-9F33-55EE84C7D55E}" sibTransId="{DE7ED68F-9112-464C-9B15-185A0F59EBC0}"/>
    <dgm:cxn modelId="{591CBB33-B741-4FDD-9DD9-CC9CA67E55C4}" srcId="{49B6AFE2-94BE-47E6-8637-7F44BF6B87CB}" destId="{47D4294E-2018-4DB7-9218-B2C1ADB00F74}" srcOrd="0" destOrd="4" parTransId="{230F51CB-274C-4F1F-BB71-CD5CC46CE356}" sibTransId="{408948BB-7E6B-484A-9A83-755BB2F45366}"/>
    <dgm:cxn modelId="{4995DED4-436B-4665-941B-5E2995A8630C}" srcId="{49B6AFE2-94BE-47E6-8637-7F44BF6B87CB}" destId="{3F4705E0-61FA-4B90-B4F4-36AAF1504C28}" srcOrd="1" destOrd="4" parTransId="{D91014C5-EA8D-45EB-B1A4-29364D0517FA}" sibTransId="{F725C6D5-DE22-41B4-A9E0-F88882C9B01D}"/>
    <dgm:cxn modelId="{DB70B37C-2DBB-4C3B-A754-F9CBD6144ED1}" srcId="{47C757F0-AA23-46BE-9311-EA432CDEEAA1}" destId="{32032597-B63D-473E-A5FF-BE2A7A8D151D}" srcOrd="3" destOrd="0" parTransId="{B3A6CDD7-7413-4531-9484-7C9D5C1D7DE1}" sibTransId="{9067989A-A6C4-4D08-8103-F7137276730F}"/>
    <dgm:cxn modelId="{B13D07B8-1FC9-4628-8B55-CFACAF7F4082}" srcId="{32032597-B63D-473E-A5FF-BE2A7A8D151D}" destId="{081A2AF7-A1DD-4673-8954-EE1DB2A8E456}" srcOrd="0" destOrd="3" parTransId="{23E956E5-E6EB-4CF2-A146-277B360AEF51}" sibTransId="{B3BDD045-22D0-4BD0-AE9D-6392393A3F5B}"/>
    <dgm:cxn modelId="{2CE78671-46D5-47BB-BCF8-77C95A52311E}" type="presOf" srcId="{A77D31B3-3808-4FBA-8FA4-CC8D448A173E}" destId="{E498DC9C-C5AC-4482-A26F-3B99DC5D79F0}" srcOrd="0" destOrd="0" presId="urn:microsoft.com/office/officeart/2005/8/layout/orgChart1"/>
    <dgm:cxn modelId="{AC659BC8-0858-4711-BEC9-9B9A58C9709B}" type="presParOf" srcId="{E498DC9C-C5AC-4482-A26F-3B99DC5D79F0}" destId="{F728C3E8-5128-4BB6-90CC-A86769ECE335}" srcOrd="0" destOrd="0" presId="urn:microsoft.com/office/officeart/2005/8/layout/orgChart1"/>
    <dgm:cxn modelId="{C2D0C5F6-33A2-4FE6-A204-214516B646B4}" type="presParOf" srcId="{F728C3E8-5128-4BB6-90CC-A86769ECE335}" destId="{79147750-B6BF-43FD-83A0-7ACDC9B53EFF}" srcOrd="0" destOrd="0" presId="urn:microsoft.com/office/officeart/2005/8/layout/orgChart1"/>
    <dgm:cxn modelId="{C33F6F0D-0EBC-4FD9-9478-B39EB75C9147}" type="presOf" srcId="{47C757F0-AA23-46BE-9311-EA432CDEEAA1}" destId="{79147750-B6BF-43FD-83A0-7ACDC9B53EFF}" srcOrd="0" destOrd="0" presId="urn:microsoft.com/office/officeart/2005/8/layout/orgChart1"/>
    <dgm:cxn modelId="{CF26B9AD-B1E5-4CE6-92DC-8ADAED793C55}" type="presParOf" srcId="{79147750-B6BF-43FD-83A0-7ACDC9B53EFF}" destId="{AE79172D-D441-42BB-84EA-E3D989670DED}" srcOrd="0" destOrd="0" presId="urn:microsoft.com/office/officeart/2005/8/layout/orgChart1"/>
    <dgm:cxn modelId="{D7C85E6D-384D-4C16-A673-BB9BBF178DE5}" type="presOf" srcId="{47C757F0-AA23-46BE-9311-EA432CDEEAA1}" destId="{AE79172D-D441-42BB-84EA-E3D989670DED}" srcOrd="0" destOrd="0" presId="urn:microsoft.com/office/officeart/2005/8/layout/orgChart1"/>
    <dgm:cxn modelId="{F50AF031-4840-47C9-B7C8-F9505CE51954}" type="presParOf" srcId="{79147750-B6BF-43FD-83A0-7ACDC9B53EFF}" destId="{86420519-308D-4A6A-8FEA-6FB2E39BA448}" srcOrd="1" destOrd="0" presId="urn:microsoft.com/office/officeart/2005/8/layout/orgChart1"/>
    <dgm:cxn modelId="{20719300-D67E-4B7C-BE44-79DEA9809323}" type="presOf" srcId="{47C757F0-AA23-46BE-9311-EA432CDEEAA1}" destId="{86420519-308D-4A6A-8FEA-6FB2E39BA448}" srcOrd="0" destOrd="0" presId="urn:microsoft.com/office/officeart/2005/8/layout/orgChart1"/>
    <dgm:cxn modelId="{104D1828-D3AE-4904-86E2-C6D777FB8EDA}" type="presParOf" srcId="{F728C3E8-5128-4BB6-90CC-A86769ECE335}" destId="{9A0FF10C-81C7-47CD-A320-768F2009480B}" srcOrd="1" destOrd="0" presId="urn:microsoft.com/office/officeart/2005/8/layout/orgChart1"/>
    <dgm:cxn modelId="{1015CDBE-18B7-45F3-986B-84F3440AF2DE}" type="presParOf" srcId="{9A0FF10C-81C7-47CD-A320-768F2009480B}" destId="{8F1EB1C0-8EA0-42F7-96EC-1F58CBCEC013}" srcOrd="0" destOrd="1" presId="urn:microsoft.com/office/officeart/2005/8/layout/orgChart1"/>
    <dgm:cxn modelId="{188800C5-BE71-4958-8DD4-BA96EAF692AC}" type="presOf" srcId="{A21EB1C8-0F6D-4F31-8D77-F9BA8E1A14CB}" destId="{8F1EB1C0-8EA0-42F7-96EC-1F58CBCEC013}" srcOrd="0" destOrd="0" presId="urn:microsoft.com/office/officeart/2005/8/layout/orgChart1"/>
    <dgm:cxn modelId="{D968FF69-A2E0-4F1C-A9FD-2111BE7DB331}" type="presParOf" srcId="{9A0FF10C-81C7-47CD-A320-768F2009480B}" destId="{8AB22A1F-B9AD-4369-B9E3-DFBFBC5F8711}" srcOrd="1" destOrd="1" presId="urn:microsoft.com/office/officeart/2005/8/layout/orgChart1"/>
    <dgm:cxn modelId="{FE46AD55-C014-4987-B31D-F4295DCEA756}" type="presParOf" srcId="{8AB22A1F-B9AD-4369-B9E3-DFBFBC5F8711}" destId="{31802B35-8F5B-4FBF-8B56-20F938503EB4}" srcOrd="0" destOrd="1" presId="urn:microsoft.com/office/officeart/2005/8/layout/orgChart1"/>
    <dgm:cxn modelId="{2C01CA1D-BF44-410E-9201-56B3211309E8}" type="presOf" srcId="{22676FF6-74B0-427C-A4BF-3C39DAAD21FC}" destId="{31802B35-8F5B-4FBF-8B56-20F938503EB4}" srcOrd="0" destOrd="0" presId="urn:microsoft.com/office/officeart/2005/8/layout/orgChart1"/>
    <dgm:cxn modelId="{F0F9E3D7-704F-4C6F-829A-AFFE56285B95}" type="presParOf" srcId="{31802B35-8F5B-4FBF-8B56-20F938503EB4}" destId="{FED7BF05-1CB9-4751-9D7F-E9560DD7ABAA}" srcOrd="0" destOrd="0" presId="urn:microsoft.com/office/officeart/2005/8/layout/orgChart1"/>
    <dgm:cxn modelId="{8B8B1C68-66C9-475D-82D3-B24FEF19923F}" type="presOf" srcId="{22676FF6-74B0-427C-A4BF-3C39DAAD21FC}" destId="{FED7BF05-1CB9-4751-9D7F-E9560DD7ABAA}" srcOrd="0" destOrd="0" presId="urn:microsoft.com/office/officeart/2005/8/layout/orgChart1"/>
    <dgm:cxn modelId="{E86C7298-4E91-4858-A437-E89343D15238}" type="presParOf" srcId="{31802B35-8F5B-4FBF-8B56-20F938503EB4}" destId="{2CCF8910-B32E-4C79-8BEF-31119F305BA2}" srcOrd="1" destOrd="0" presId="urn:microsoft.com/office/officeart/2005/8/layout/orgChart1"/>
    <dgm:cxn modelId="{7A110226-FC16-455F-ADBA-5A92884836AA}" type="presOf" srcId="{22676FF6-74B0-427C-A4BF-3C39DAAD21FC}" destId="{2CCF8910-B32E-4C79-8BEF-31119F305BA2}" srcOrd="0" destOrd="0" presId="urn:microsoft.com/office/officeart/2005/8/layout/orgChart1"/>
    <dgm:cxn modelId="{711209FA-CF1F-4D8D-A3CC-94A2F7D68544}" type="presParOf" srcId="{8AB22A1F-B9AD-4369-B9E3-DFBFBC5F8711}" destId="{0A4A4E1A-5166-495E-9425-D9F0C08E3A28}" srcOrd="1" destOrd="1" presId="urn:microsoft.com/office/officeart/2005/8/layout/orgChart1"/>
    <dgm:cxn modelId="{56C609B7-5335-4102-9156-8A83DC92333F}" type="presParOf" srcId="{8AB22A1F-B9AD-4369-B9E3-DFBFBC5F8711}" destId="{A6FD8634-5EC4-4DFB-AF07-D0251FD9A704}" srcOrd="2" destOrd="1" presId="urn:microsoft.com/office/officeart/2005/8/layout/orgChart1"/>
    <dgm:cxn modelId="{FD58CB7F-BF51-474D-B712-F4734F6C7CA6}" type="presParOf" srcId="{A6FD8634-5EC4-4DFB-AF07-D0251FD9A704}" destId="{36E74C47-798F-4F34-A303-ECD2367EDBC2}" srcOrd="0" destOrd="2" presId="urn:microsoft.com/office/officeart/2005/8/layout/orgChart1"/>
    <dgm:cxn modelId="{05E651A7-4463-46FC-A48C-B117061F5356}" type="presOf" srcId="{221FC3A1-C565-429A-ACDE-F61338673D34}" destId="{36E74C47-798F-4F34-A303-ECD2367EDBC2}" srcOrd="0" destOrd="0" presId="urn:microsoft.com/office/officeart/2005/8/layout/orgChart1"/>
    <dgm:cxn modelId="{92820444-A2C2-46CE-8965-2F638F1CECA4}" type="presParOf" srcId="{A6FD8634-5EC4-4DFB-AF07-D0251FD9A704}" destId="{83EB0F5C-3022-4C75-8B63-E25A262DEB6B}" srcOrd="1" destOrd="2" presId="urn:microsoft.com/office/officeart/2005/8/layout/orgChart1"/>
    <dgm:cxn modelId="{7EE6BAC1-E957-4FEA-8126-C1ACEC74FC18}" type="presParOf" srcId="{83EB0F5C-3022-4C75-8B63-E25A262DEB6B}" destId="{41859A04-C346-4310-8DDC-4E1ADFCC3218}" srcOrd="0" destOrd="1" presId="urn:microsoft.com/office/officeart/2005/8/layout/orgChart1"/>
    <dgm:cxn modelId="{73294BE6-0EC2-4EA4-A799-A255E3DA6BC3}" type="presOf" srcId="{7648BDA8-E51E-4AC9-94EA-B26F7F00B2ED}" destId="{41859A04-C346-4310-8DDC-4E1ADFCC3218}" srcOrd="0" destOrd="0" presId="urn:microsoft.com/office/officeart/2005/8/layout/orgChart1"/>
    <dgm:cxn modelId="{8CA85ED4-D939-490F-86D7-32C601B1EEC9}" type="presParOf" srcId="{41859A04-C346-4310-8DDC-4E1ADFCC3218}" destId="{0D58AA99-20E2-48BA-8751-347AE86C3765}" srcOrd="0" destOrd="0" presId="urn:microsoft.com/office/officeart/2005/8/layout/orgChart1"/>
    <dgm:cxn modelId="{2B21508C-708F-484A-9B5E-89D4432A22C0}" type="presOf" srcId="{7648BDA8-E51E-4AC9-94EA-B26F7F00B2ED}" destId="{0D58AA99-20E2-48BA-8751-347AE86C3765}" srcOrd="0" destOrd="0" presId="urn:microsoft.com/office/officeart/2005/8/layout/orgChart1"/>
    <dgm:cxn modelId="{5D522CB3-CF94-4EC9-9827-617760CF7518}" type="presParOf" srcId="{41859A04-C346-4310-8DDC-4E1ADFCC3218}" destId="{C7FC98AB-E81B-402D-AB11-716E37309817}" srcOrd="1" destOrd="0" presId="urn:microsoft.com/office/officeart/2005/8/layout/orgChart1"/>
    <dgm:cxn modelId="{1207DE5B-4C09-4117-8296-E7D56B548211}" type="presOf" srcId="{7648BDA8-E51E-4AC9-94EA-B26F7F00B2ED}" destId="{C7FC98AB-E81B-402D-AB11-716E37309817}" srcOrd="0" destOrd="0" presId="urn:microsoft.com/office/officeart/2005/8/layout/orgChart1"/>
    <dgm:cxn modelId="{8C59311B-098C-4B3A-9267-A00091428726}" type="presParOf" srcId="{83EB0F5C-3022-4C75-8B63-E25A262DEB6B}" destId="{CD9D1FE3-6979-4B5C-90D9-94AA8DC9AD0C}" srcOrd="1" destOrd="1" presId="urn:microsoft.com/office/officeart/2005/8/layout/orgChart1"/>
    <dgm:cxn modelId="{72B3C46D-F905-41AA-BBFC-F41F44373DD6}" type="presParOf" srcId="{83EB0F5C-3022-4C75-8B63-E25A262DEB6B}" destId="{8AD25787-F437-4EB4-8B0F-ED387F29B320}" srcOrd="2" destOrd="1" presId="urn:microsoft.com/office/officeart/2005/8/layout/orgChart1"/>
    <dgm:cxn modelId="{1C16088B-240B-4584-8B9B-306DB2F8B56A}" type="presParOf" srcId="{A6FD8634-5EC4-4DFB-AF07-D0251FD9A704}" destId="{1DC63754-F9AB-4AF6-8303-32543626055C}" srcOrd="2" destOrd="2" presId="urn:microsoft.com/office/officeart/2005/8/layout/orgChart1"/>
    <dgm:cxn modelId="{BC50E70E-23C9-4746-8157-FA82E4652566}" type="presOf" srcId="{E1D7157C-D4DB-4ACE-B31D-BAB643E143A1}" destId="{1DC63754-F9AB-4AF6-8303-32543626055C}" srcOrd="0" destOrd="0" presId="urn:microsoft.com/office/officeart/2005/8/layout/orgChart1"/>
    <dgm:cxn modelId="{4762BEB9-D30E-407E-9656-5290EE56D71A}" type="presParOf" srcId="{A6FD8634-5EC4-4DFB-AF07-D0251FD9A704}" destId="{BE5F4075-DEEC-462E-B7F4-ECD9DF5C1645}" srcOrd="3" destOrd="2" presId="urn:microsoft.com/office/officeart/2005/8/layout/orgChart1"/>
    <dgm:cxn modelId="{E011C9CD-6F1B-4EE6-BC87-ADE0F280E3F8}" type="presParOf" srcId="{BE5F4075-DEEC-462E-B7F4-ECD9DF5C1645}" destId="{A03C6F27-5BF9-4086-8E42-8B7DFD16519F}" srcOrd="0" destOrd="3" presId="urn:microsoft.com/office/officeart/2005/8/layout/orgChart1"/>
    <dgm:cxn modelId="{281DBC32-30FA-4AB2-A49B-5181E6232F03}" type="presOf" srcId="{41CE76D1-2BF5-4898-9516-7FF75EE85CCD}" destId="{A03C6F27-5BF9-4086-8E42-8B7DFD16519F}" srcOrd="0" destOrd="0" presId="urn:microsoft.com/office/officeart/2005/8/layout/orgChart1"/>
    <dgm:cxn modelId="{C3AA306C-EC98-4661-A689-3841F542F9B5}" type="presParOf" srcId="{A03C6F27-5BF9-4086-8E42-8B7DFD16519F}" destId="{91DD88B9-3E90-4355-BA47-A08D03EAC12A}" srcOrd="0" destOrd="0" presId="urn:microsoft.com/office/officeart/2005/8/layout/orgChart1"/>
    <dgm:cxn modelId="{D63C2BB7-002B-4A18-A0B4-D04F7D7BF69D}" type="presOf" srcId="{41CE76D1-2BF5-4898-9516-7FF75EE85CCD}" destId="{91DD88B9-3E90-4355-BA47-A08D03EAC12A}" srcOrd="0" destOrd="0" presId="urn:microsoft.com/office/officeart/2005/8/layout/orgChart1"/>
    <dgm:cxn modelId="{A3AF1A02-75EA-4055-96F0-BFB36F663CCE}" type="presParOf" srcId="{A03C6F27-5BF9-4086-8E42-8B7DFD16519F}" destId="{EE59A939-8C23-4815-871F-F98734D386C2}" srcOrd="1" destOrd="0" presId="urn:microsoft.com/office/officeart/2005/8/layout/orgChart1"/>
    <dgm:cxn modelId="{DEFE6308-4873-4310-8D51-7EFF1E831187}" type="presOf" srcId="{41CE76D1-2BF5-4898-9516-7FF75EE85CCD}" destId="{EE59A939-8C23-4815-871F-F98734D386C2}" srcOrd="0" destOrd="0" presId="urn:microsoft.com/office/officeart/2005/8/layout/orgChart1"/>
    <dgm:cxn modelId="{7A05862B-F4D8-4D4D-9E8B-0E67F5913B05}" type="presParOf" srcId="{BE5F4075-DEEC-462E-B7F4-ECD9DF5C1645}" destId="{0CC6BFE6-6A6D-4595-AE7F-0309BB98C8F2}" srcOrd="1" destOrd="3" presId="urn:microsoft.com/office/officeart/2005/8/layout/orgChart1"/>
    <dgm:cxn modelId="{21D897B8-F6C1-46D5-ABDC-F89906EF794E}" type="presParOf" srcId="{BE5F4075-DEEC-462E-B7F4-ECD9DF5C1645}" destId="{2B161AAE-014D-45E3-90BA-53C6B78F9694}" srcOrd="2" destOrd="3" presId="urn:microsoft.com/office/officeart/2005/8/layout/orgChart1"/>
    <dgm:cxn modelId="{CA9A2DB1-5CEA-4CF5-B6A7-EAD2D0AAE36B}" type="presParOf" srcId="{F728C3E8-5128-4BB6-90CC-A86769ECE335}" destId="{0E819307-1B4E-434E-BA76-D5A4192B0663}" srcOrd="2" destOrd="0" presId="urn:microsoft.com/office/officeart/2005/8/layout/orgChart1"/>
    <dgm:cxn modelId="{DDFACBC8-0680-4D79-A062-A3F9F63B643D}" type="presParOf" srcId="{0E819307-1B4E-434E-BA76-D5A4192B0663}" destId="{7CC60CE2-51D0-47DE-A469-FE4884597341}" srcOrd="0" destOrd="2" presId="urn:microsoft.com/office/officeart/2005/8/layout/orgChart1"/>
    <dgm:cxn modelId="{B4D89910-E6F9-4553-B71B-0A3B23809C6D}" type="presOf" srcId="{4294CB15-5EAF-442A-BADC-24588A60ECFF}" destId="{7CC60CE2-51D0-47DE-A469-FE4884597341}" srcOrd="0" destOrd="0" presId="urn:microsoft.com/office/officeart/2005/8/layout/orgChart1"/>
    <dgm:cxn modelId="{640784EC-8693-4E76-836A-765D6929B8DE}" type="presParOf" srcId="{0E819307-1B4E-434E-BA76-D5A4192B0663}" destId="{2C28615C-654F-4C05-9383-C72EAED46321}" srcOrd="1" destOrd="2" presId="urn:microsoft.com/office/officeart/2005/8/layout/orgChart1"/>
    <dgm:cxn modelId="{CC781568-11BC-4676-9A4F-BE5F52F3F4F6}" type="presParOf" srcId="{2C28615C-654F-4C05-9383-C72EAED46321}" destId="{531B400A-09FB-4AC6-91D5-6C58DB555D6A}" srcOrd="0" destOrd="1" presId="urn:microsoft.com/office/officeart/2005/8/layout/orgChart1"/>
    <dgm:cxn modelId="{A73BB0AB-B7F2-415C-8690-0CCB6DFDDF38}" type="presOf" srcId="{B29BF47F-FB6F-4BB3-8B1F-25C507DDACF5}" destId="{531B400A-09FB-4AC6-91D5-6C58DB555D6A}" srcOrd="0" destOrd="0" presId="urn:microsoft.com/office/officeart/2005/8/layout/orgChart1"/>
    <dgm:cxn modelId="{B46C6772-8FB6-40D4-BE5B-98AAF7D87C4A}" type="presParOf" srcId="{531B400A-09FB-4AC6-91D5-6C58DB555D6A}" destId="{15F46F7C-8483-49B2-9069-BD47518FA3C5}" srcOrd="0" destOrd="0" presId="urn:microsoft.com/office/officeart/2005/8/layout/orgChart1"/>
    <dgm:cxn modelId="{97577986-7CC6-40BA-AEB2-586A6DB1F87E}" type="presOf" srcId="{B29BF47F-FB6F-4BB3-8B1F-25C507DDACF5}" destId="{15F46F7C-8483-49B2-9069-BD47518FA3C5}" srcOrd="0" destOrd="0" presId="urn:microsoft.com/office/officeart/2005/8/layout/orgChart1"/>
    <dgm:cxn modelId="{861CE760-3EFF-44B0-9EA5-E39832101EFC}" type="presParOf" srcId="{531B400A-09FB-4AC6-91D5-6C58DB555D6A}" destId="{84CA6990-2D5D-47C3-9020-DF2944DEADCF}" srcOrd="1" destOrd="0" presId="urn:microsoft.com/office/officeart/2005/8/layout/orgChart1"/>
    <dgm:cxn modelId="{FE8D114B-CE92-47A9-980B-B56810E6E049}" type="presOf" srcId="{B29BF47F-FB6F-4BB3-8B1F-25C507DDACF5}" destId="{84CA6990-2D5D-47C3-9020-DF2944DEADCF}" srcOrd="0" destOrd="0" presId="urn:microsoft.com/office/officeart/2005/8/layout/orgChart1"/>
    <dgm:cxn modelId="{3FFCD6D2-1787-422A-A741-57BC7F8F53CB}" type="presParOf" srcId="{2C28615C-654F-4C05-9383-C72EAED46321}" destId="{0851F80F-8C6D-4400-A85F-BC390C21E4EE}" srcOrd="1" destOrd="1" presId="urn:microsoft.com/office/officeart/2005/8/layout/orgChart1"/>
    <dgm:cxn modelId="{3BC837F1-3B12-4361-94E7-AA09CF3C5470}" type="presParOf" srcId="{0851F80F-8C6D-4400-A85F-BC390C21E4EE}" destId="{D5621D5F-5CCB-44CD-B9E7-1DA1029B0771}" srcOrd="0" destOrd="1" presId="urn:microsoft.com/office/officeart/2005/8/layout/orgChart1"/>
    <dgm:cxn modelId="{0B7F15F5-20E5-41FD-BC8D-8A50D6C9E91C}" type="presOf" srcId="{2DB8D92C-8146-4BC2-98F4-836CFCE44110}" destId="{D5621D5F-5CCB-44CD-B9E7-1DA1029B0771}" srcOrd="0" destOrd="0" presId="urn:microsoft.com/office/officeart/2005/8/layout/orgChart1"/>
    <dgm:cxn modelId="{23D01B08-89B7-41B2-9335-FE387008B0FD}" type="presParOf" srcId="{0851F80F-8C6D-4400-A85F-BC390C21E4EE}" destId="{D9074099-64C8-4BFC-B8CA-B80B4C535960}" srcOrd="1" destOrd="1" presId="urn:microsoft.com/office/officeart/2005/8/layout/orgChart1"/>
    <dgm:cxn modelId="{D4D379E2-F6BF-45E2-99FD-929ECC8371A7}" type="presParOf" srcId="{D9074099-64C8-4BFC-B8CA-B80B4C535960}" destId="{DF4B0DD1-1B16-4D61-8649-07CFE03F06AA}" srcOrd="0" destOrd="1" presId="urn:microsoft.com/office/officeart/2005/8/layout/orgChart1"/>
    <dgm:cxn modelId="{9956339A-7EB7-487C-A804-FAAC6EEC67CE}" type="presOf" srcId="{3E8568DC-6FF9-4B62-BB68-2F10DAB57E19}" destId="{DF4B0DD1-1B16-4D61-8649-07CFE03F06AA}" srcOrd="0" destOrd="0" presId="urn:microsoft.com/office/officeart/2005/8/layout/orgChart1"/>
    <dgm:cxn modelId="{80C54F0C-07AD-4C59-905C-69C56A5FB4A4}" type="presParOf" srcId="{DF4B0DD1-1B16-4D61-8649-07CFE03F06AA}" destId="{BF0EF3ED-0E01-4C3B-9DAB-1FC82D471EE2}" srcOrd="0" destOrd="0" presId="urn:microsoft.com/office/officeart/2005/8/layout/orgChart1"/>
    <dgm:cxn modelId="{D786B798-3288-457E-82AE-E6E6F2DBC01A}" type="presOf" srcId="{3E8568DC-6FF9-4B62-BB68-2F10DAB57E19}" destId="{BF0EF3ED-0E01-4C3B-9DAB-1FC82D471EE2}" srcOrd="0" destOrd="0" presId="urn:microsoft.com/office/officeart/2005/8/layout/orgChart1"/>
    <dgm:cxn modelId="{CF683D4A-B986-4C66-ADF5-66B2B0BD9379}" type="presParOf" srcId="{DF4B0DD1-1B16-4D61-8649-07CFE03F06AA}" destId="{5DCAF4B5-3DFF-4998-AE14-8B49332E5AA4}" srcOrd="1" destOrd="0" presId="urn:microsoft.com/office/officeart/2005/8/layout/orgChart1"/>
    <dgm:cxn modelId="{C3287F58-2C62-489C-95C3-2035FA80FE5D}" type="presOf" srcId="{3E8568DC-6FF9-4B62-BB68-2F10DAB57E19}" destId="{5DCAF4B5-3DFF-4998-AE14-8B49332E5AA4}" srcOrd="0" destOrd="0" presId="urn:microsoft.com/office/officeart/2005/8/layout/orgChart1"/>
    <dgm:cxn modelId="{A9A6B49C-CC47-419A-A38A-88935DCABE25}" type="presParOf" srcId="{D9074099-64C8-4BFC-B8CA-B80B4C535960}" destId="{7A6881F8-DE06-4CE6-BA9F-7775E067DBD6}" srcOrd="1" destOrd="1" presId="urn:microsoft.com/office/officeart/2005/8/layout/orgChart1"/>
    <dgm:cxn modelId="{72659AAA-4DDC-460A-AE4E-602AACC78984}" type="presParOf" srcId="{D9074099-64C8-4BFC-B8CA-B80B4C535960}" destId="{5137390F-BECB-420E-AD03-6B34F325DFC8}" srcOrd="2" destOrd="1" presId="urn:microsoft.com/office/officeart/2005/8/layout/orgChart1"/>
    <dgm:cxn modelId="{273ED742-9EE6-4B22-A832-3054341838F0}" type="presParOf" srcId="{2C28615C-654F-4C05-9383-C72EAED46321}" destId="{3025C0A7-DA6F-4394-8167-7956EFF162F0}" srcOrd="2" destOrd="1" presId="urn:microsoft.com/office/officeart/2005/8/layout/orgChart1"/>
    <dgm:cxn modelId="{F41B500C-FCFB-46D9-98FE-0E92D9D7BE00}" type="presParOf" srcId="{3025C0A7-DA6F-4394-8167-7956EFF162F0}" destId="{23D7AAE0-7614-4900-87B9-C47B1BAF9D2F}" srcOrd="0" destOrd="2" presId="urn:microsoft.com/office/officeart/2005/8/layout/orgChart1"/>
    <dgm:cxn modelId="{FE199D32-67C4-494B-ADC4-1CB46022BAE4}" type="presOf" srcId="{3C2158C4-6CF6-4438-9FD8-78C689584C0B}" destId="{23D7AAE0-7614-4900-87B9-C47B1BAF9D2F}" srcOrd="0" destOrd="0" presId="urn:microsoft.com/office/officeart/2005/8/layout/orgChart1"/>
    <dgm:cxn modelId="{FEA68F5F-E10B-43C4-9272-8304175B4B29}" type="presParOf" srcId="{3025C0A7-DA6F-4394-8167-7956EFF162F0}" destId="{52AFDE42-3BAF-4631-A06D-1BFB45147DCA}" srcOrd="1" destOrd="2" presId="urn:microsoft.com/office/officeart/2005/8/layout/orgChart1"/>
    <dgm:cxn modelId="{4B55BB70-BE36-43A9-A844-3CD2C355661B}" type="presParOf" srcId="{52AFDE42-3BAF-4631-A06D-1BFB45147DCA}" destId="{4E87839D-AC30-4802-BAC5-9F09BAEAA309}" srcOrd="0" destOrd="1" presId="urn:microsoft.com/office/officeart/2005/8/layout/orgChart1"/>
    <dgm:cxn modelId="{3897B082-7147-4749-B6E8-3FCC7128DA1D}" type="presOf" srcId="{E03286D9-913F-406A-9EF8-CCAE57CA36F3}" destId="{4E87839D-AC30-4802-BAC5-9F09BAEAA309}" srcOrd="0" destOrd="0" presId="urn:microsoft.com/office/officeart/2005/8/layout/orgChart1"/>
    <dgm:cxn modelId="{1A4AC55E-2CEE-4394-8EAE-8CC04C7A40C6}" type="presParOf" srcId="{4E87839D-AC30-4802-BAC5-9F09BAEAA309}" destId="{6858E829-BB25-48A0-BDB2-0D940ACC66A8}" srcOrd="0" destOrd="0" presId="urn:microsoft.com/office/officeart/2005/8/layout/orgChart1"/>
    <dgm:cxn modelId="{2AD732B6-674F-4A75-85A8-AF1BDD0ED916}" type="presOf" srcId="{E03286D9-913F-406A-9EF8-CCAE57CA36F3}" destId="{6858E829-BB25-48A0-BDB2-0D940ACC66A8}" srcOrd="0" destOrd="0" presId="urn:microsoft.com/office/officeart/2005/8/layout/orgChart1"/>
    <dgm:cxn modelId="{E1C1EB47-234C-4C7F-843A-CC867A7F3C77}" type="presParOf" srcId="{4E87839D-AC30-4802-BAC5-9F09BAEAA309}" destId="{B18A9759-E61F-4792-8B76-3BF94D38A385}" srcOrd="1" destOrd="0" presId="urn:microsoft.com/office/officeart/2005/8/layout/orgChart1"/>
    <dgm:cxn modelId="{B7989347-1143-4871-8969-00AAC4A3661B}" type="presOf" srcId="{E03286D9-913F-406A-9EF8-CCAE57CA36F3}" destId="{B18A9759-E61F-4792-8B76-3BF94D38A385}" srcOrd="0" destOrd="0" presId="urn:microsoft.com/office/officeart/2005/8/layout/orgChart1"/>
    <dgm:cxn modelId="{1A91C4AA-7228-478D-BADD-ADE986903BE9}" type="presParOf" srcId="{52AFDE42-3BAF-4631-A06D-1BFB45147DCA}" destId="{3E8BFE33-C42A-4F50-9CA8-1607256A5622}" srcOrd="1" destOrd="1" presId="urn:microsoft.com/office/officeart/2005/8/layout/orgChart1"/>
    <dgm:cxn modelId="{6940663E-F763-4B33-8CAE-1E6AFBD9F173}" type="presParOf" srcId="{52AFDE42-3BAF-4631-A06D-1BFB45147DCA}" destId="{86F0AF44-1B76-4DB1-9182-E53D3FBCEE82}" srcOrd="2" destOrd="1" presId="urn:microsoft.com/office/officeart/2005/8/layout/orgChart1"/>
    <dgm:cxn modelId="{8E2793AD-91D5-4073-96A6-741FF9EB2ED2}" type="presParOf" srcId="{86F0AF44-1B76-4DB1-9182-E53D3FBCEE82}" destId="{5EB026CD-C991-43CA-8908-B1933661642D}" srcOrd="0" destOrd="2" presId="urn:microsoft.com/office/officeart/2005/8/layout/orgChart1"/>
    <dgm:cxn modelId="{E8700E3C-9AFD-4DD7-A5A7-59B087673FF7}" type="presOf" srcId="{6D2F952F-442B-4235-A4E4-D48B4EC906C7}" destId="{5EB026CD-C991-43CA-8908-B1933661642D}" srcOrd="0" destOrd="0" presId="urn:microsoft.com/office/officeart/2005/8/layout/orgChart1"/>
    <dgm:cxn modelId="{19C8B05A-582F-470E-A1D9-0D85A9C08568}" type="presParOf" srcId="{86F0AF44-1B76-4DB1-9182-E53D3FBCEE82}" destId="{A3EF1F87-43E8-4FA8-9C28-489E44CEAFAE}" srcOrd="1" destOrd="2" presId="urn:microsoft.com/office/officeart/2005/8/layout/orgChart1"/>
    <dgm:cxn modelId="{10D840EC-762F-4B75-AD6A-DE1FA192D506}" type="presParOf" srcId="{A3EF1F87-43E8-4FA8-9C28-489E44CEAFAE}" destId="{AE22641A-9797-4316-9100-6F6797A24EA8}" srcOrd="0" destOrd="1" presId="urn:microsoft.com/office/officeart/2005/8/layout/orgChart1"/>
    <dgm:cxn modelId="{DACD5E50-0C98-4044-B94C-A6A8B10DCAC8}" type="presOf" srcId="{605061CB-2973-4AD0-A445-1E23916CFA01}" destId="{AE22641A-9797-4316-9100-6F6797A24EA8}" srcOrd="0" destOrd="0" presId="urn:microsoft.com/office/officeart/2005/8/layout/orgChart1"/>
    <dgm:cxn modelId="{1C1970DC-2065-4473-947B-F0BA86447B0C}" type="presParOf" srcId="{AE22641A-9797-4316-9100-6F6797A24EA8}" destId="{64C73373-66BC-488F-BF46-1EC9C21F7854}" srcOrd="0" destOrd="0" presId="urn:microsoft.com/office/officeart/2005/8/layout/orgChart1"/>
    <dgm:cxn modelId="{57BDB03B-38D1-4DC9-AD1E-813C0A4D2F01}" type="presOf" srcId="{605061CB-2973-4AD0-A445-1E23916CFA01}" destId="{64C73373-66BC-488F-BF46-1EC9C21F7854}" srcOrd="0" destOrd="0" presId="urn:microsoft.com/office/officeart/2005/8/layout/orgChart1"/>
    <dgm:cxn modelId="{C9345F3A-4B13-4E1D-B7DC-6B1C99140B88}" type="presParOf" srcId="{AE22641A-9797-4316-9100-6F6797A24EA8}" destId="{D794F6A3-34C7-46B7-A75B-02C75D0179A1}" srcOrd="1" destOrd="0" presId="urn:microsoft.com/office/officeart/2005/8/layout/orgChart1"/>
    <dgm:cxn modelId="{D5FA123E-C058-4F95-9FB2-F0B8184987DC}" type="presOf" srcId="{605061CB-2973-4AD0-A445-1E23916CFA01}" destId="{D794F6A3-34C7-46B7-A75B-02C75D0179A1}" srcOrd="0" destOrd="0" presId="urn:microsoft.com/office/officeart/2005/8/layout/orgChart1"/>
    <dgm:cxn modelId="{4146386E-FF37-4E40-8B78-BAE98B6EA263}" type="presParOf" srcId="{A3EF1F87-43E8-4FA8-9C28-489E44CEAFAE}" destId="{D009E849-EFFB-464A-8916-587242F8C477}" srcOrd="1" destOrd="1" presId="urn:microsoft.com/office/officeart/2005/8/layout/orgChart1"/>
    <dgm:cxn modelId="{3B8189CD-762F-4FC9-B04B-FA11275CF493}" type="presParOf" srcId="{A3EF1F87-43E8-4FA8-9C28-489E44CEAFAE}" destId="{5261E046-4DF7-466B-8552-3870E19DB85E}" srcOrd="2" destOrd="1" presId="urn:microsoft.com/office/officeart/2005/8/layout/orgChart1"/>
    <dgm:cxn modelId="{81A45403-3FA0-49A6-B84F-CAE7B897F73D}" type="presParOf" srcId="{86F0AF44-1B76-4DB1-9182-E53D3FBCEE82}" destId="{2299208F-FD4C-4DCA-B93D-1147733491FA}" srcOrd="2" destOrd="2" presId="urn:microsoft.com/office/officeart/2005/8/layout/orgChart1"/>
    <dgm:cxn modelId="{C5B6073D-97C2-461C-9E09-B8B11808346C}" type="presOf" srcId="{3F2F9C8D-614B-42F1-A951-E76E88D74D46}" destId="{2299208F-FD4C-4DCA-B93D-1147733491FA}" srcOrd="0" destOrd="0" presId="urn:microsoft.com/office/officeart/2005/8/layout/orgChart1"/>
    <dgm:cxn modelId="{FCD9BEE5-6467-497C-8F37-D9E55916F6A5}" type="presParOf" srcId="{86F0AF44-1B76-4DB1-9182-E53D3FBCEE82}" destId="{7E8698FB-23F6-474F-93C3-5AE4C0DB7864}" srcOrd="3" destOrd="2" presId="urn:microsoft.com/office/officeart/2005/8/layout/orgChart1"/>
    <dgm:cxn modelId="{D0E9CC71-F0E7-4113-9124-5ABBE4364252}" type="presParOf" srcId="{7E8698FB-23F6-474F-93C3-5AE4C0DB7864}" destId="{1F8F3495-7F58-47C9-AA55-39FE1932496C}" srcOrd="0" destOrd="3" presId="urn:microsoft.com/office/officeart/2005/8/layout/orgChart1"/>
    <dgm:cxn modelId="{D9E2B94A-DB60-4630-B3D4-EE982BBD6B43}" type="presOf" srcId="{16B2D625-CA9F-4059-866A-1C17D116DB28}" destId="{1F8F3495-7F58-47C9-AA55-39FE1932496C}" srcOrd="0" destOrd="0" presId="urn:microsoft.com/office/officeart/2005/8/layout/orgChart1"/>
    <dgm:cxn modelId="{0524F0B5-E533-4F3D-BC44-93C7B5A90DE6}" type="presParOf" srcId="{1F8F3495-7F58-47C9-AA55-39FE1932496C}" destId="{C5010587-2E82-4EE7-98EF-A77096684FA3}" srcOrd="0" destOrd="0" presId="urn:microsoft.com/office/officeart/2005/8/layout/orgChart1"/>
    <dgm:cxn modelId="{4DC32F24-ABD0-478C-9211-8BC25BDABD4C}" type="presOf" srcId="{16B2D625-CA9F-4059-866A-1C17D116DB28}" destId="{C5010587-2E82-4EE7-98EF-A77096684FA3}" srcOrd="0" destOrd="0" presId="urn:microsoft.com/office/officeart/2005/8/layout/orgChart1"/>
    <dgm:cxn modelId="{0C5E8AAD-6FF8-4057-B947-0F3E33D5C5FB}" type="presParOf" srcId="{1F8F3495-7F58-47C9-AA55-39FE1932496C}" destId="{69274517-4EB0-4D15-92F4-69C577D8FB9C}" srcOrd="1" destOrd="0" presId="urn:microsoft.com/office/officeart/2005/8/layout/orgChart1"/>
    <dgm:cxn modelId="{978B120F-86D3-4392-8013-F4BAA4D21C2B}" type="presOf" srcId="{16B2D625-CA9F-4059-866A-1C17D116DB28}" destId="{69274517-4EB0-4D15-92F4-69C577D8FB9C}" srcOrd="0" destOrd="0" presId="urn:microsoft.com/office/officeart/2005/8/layout/orgChart1"/>
    <dgm:cxn modelId="{CCAA109A-10B1-40E5-A91A-82EE6610054F}" type="presParOf" srcId="{7E8698FB-23F6-474F-93C3-5AE4C0DB7864}" destId="{4569D6B2-99CC-40FD-8E4E-6E04DB364C05}" srcOrd="1" destOrd="3" presId="urn:microsoft.com/office/officeart/2005/8/layout/orgChart1"/>
    <dgm:cxn modelId="{FEE6A13D-F436-444D-B166-65B46CB3F984}" type="presParOf" srcId="{7E8698FB-23F6-474F-93C3-5AE4C0DB7864}" destId="{91B18626-159B-4121-B4C9-5DC83C78BFC7}" srcOrd="2" destOrd="3" presId="urn:microsoft.com/office/officeart/2005/8/layout/orgChart1"/>
    <dgm:cxn modelId="{E5DC1907-FDEC-4304-9184-C0D7E5ECF420}" type="presParOf" srcId="{86F0AF44-1B76-4DB1-9182-E53D3FBCEE82}" destId="{3235CC83-71B4-4CC2-83FA-9FA9C8486886}" srcOrd="4" destOrd="2" presId="urn:microsoft.com/office/officeart/2005/8/layout/orgChart1"/>
    <dgm:cxn modelId="{759FBBE4-C03A-49A7-8476-7277DB131E7C}" type="presOf" srcId="{EA046A15-0CFD-4BEA-8A79-5D2355E8CA4B}" destId="{3235CC83-71B4-4CC2-83FA-9FA9C8486886}" srcOrd="0" destOrd="0" presId="urn:microsoft.com/office/officeart/2005/8/layout/orgChart1"/>
    <dgm:cxn modelId="{0523003B-4460-4778-A442-C2B6077467FB}" type="presParOf" srcId="{86F0AF44-1B76-4DB1-9182-E53D3FBCEE82}" destId="{DF25F5F0-202B-4712-A809-00CF34517737}" srcOrd="5" destOrd="2" presId="urn:microsoft.com/office/officeart/2005/8/layout/orgChart1"/>
    <dgm:cxn modelId="{AC533EA2-F89A-483A-A139-54E4E22B65DE}" type="presParOf" srcId="{DF25F5F0-202B-4712-A809-00CF34517737}" destId="{E0D23AE5-D411-4265-97B6-05ADBD841D54}" srcOrd="0" destOrd="5" presId="urn:microsoft.com/office/officeart/2005/8/layout/orgChart1"/>
    <dgm:cxn modelId="{A8BB1277-17AC-4F05-AF62-852B98414770}" type="presOf" srcId="{E75F388B-3C3C-49B9-9E58-C6A4CCC92236}" destId="{E0D23AE5-D411-4265-97B6-05ADBD841D54}" srcOrd="0" destOrd="0" presId="urn:microsoft.com/office/officeart/2005/8/layout/orgChart1"/>
    <dgm:cxn modelId="{5F899664-D9F3-4AE6-AD5B-0A1A8C409C77}" type="presParOf" srcId="{E0D23AE5-D411-4265-97B6-05ADBD841D54}" destId="{5137FCDE-1C55-4165-87C5-25B964D936ED}" srcOrd="0" destOrd="0" presId="urn:microsoft.com/office/officeart/2005/8/layout/orgChart1"/>
    <dgm:cxn modelId="{2F221D9A-7740-4A01-97D8-04EFBD29C687}" type="presOf" srcId="{E75F388B-3C3C-49B9-9E58-C6A4CCC92236}" destId="{5137FCDE-1C55-4165-87C5-25B964D936ED}" srcOrd="0" destOrd="0" presId="urn:microsoft.com/office/officeart/2005/8/layout/orgChart1"/>
    <dgm:cxn modelId="{36EB1F46-5BD2-48C7-8086-228AA562868C}" type="presParOf" srcId="{E0D23AE5-D411-4265-97B6-05ADBD841D54}" destId="{3B2F3BDC-19A3-49C7-B93F-C7D3198D2DFC}" srcOrd="1" destOrd="0" presId="urn:microsoft.com/office/officeart/2005/8/layout/orgChart1"/>
    <dgm:cxn modelId="{E52A8E09-CBDE-4ADD-B562-7F3FD5DD4F43}" type="presOf" srcId="{E75F388B-3C3C-49B9-9E58-C6A4CCC92236}" destId="{3B2F3BDC-19A3-49C7-B93F-C7D3198D2DFC}" srcOrd="0" destOrd="0" presId="urn:microsoft.com/office/officeart/2005/8/layout/orgChart1"/>
    <dgm:cxn modelId="{5A98ED3E-B54B-4BC4-8403-7492709C950E}" type="presParOf" srcId="{DF25F5F0-202B-4712-A809-00CF34517737}" destId="{DDD29EDF-3628-4BAF-B548-131091BF996C}" srcOrd="1" destOrd="5" presId="urn:microsoft.com/office/officeart/2005/8/layout/orgChart1"/>
    <dgm:cxn modelId="{CEF2488E-A014-4149-9CE9-A52B0277F7F3}" type="presParOf" srcId="{DF25F5F0-202B-4712-A809-00CF34517737}" destId="{453B264F-00BA-49D1-933B-36FA38E7FD2F}" srcOrd="2" destOrd="5" presId="urn:microsoft.com/office/officeart/2005/8/layout/orgChart1"/>
    <dgm:cxn modelId="{E36CCFF0-1694-4470-96BC-CC642E46F8F6}" type="presParOf" srcId="{86F0AF44-1B76-4DB1-9182-E53D3FBCEE82}" destId="{D9E3D39B-B3DC-4A61-87A9-3D0653155296}" srcOrd="6" destOrd="2" presId="urn:microsoft.com/office/officeart/2005/8/layout/orgChart1"/>
    <dgm:cxn modelId="{8D1578A0-9A06-4E4A-9465-DEECEE57ED94}" type="presOf" srcId="{CE796AC8-F2AE-44C4-B255-0A96251610AE}" destId="{D9E3D39B-B3DC-4A61-87A9-3D0653155296}" srcOrd="0" destOrd="0" presId="urn:microsoft.com/office/officeart/2005/8/layout/orgChart1"/>
    <dgm:cxn modelId="{6E6A46DB-3C21-4D7D-AE66-7BE914A4BBC1}" type="presParOf" srcId="{86F0AF44-1B76-4DB1-9182-E53D3FBCEE82}" destId="{9FC7F1CF-006A-4F28-BA73-03023674E572}" srcOrd="7" destOrd="2" presId="urn:microsoft.com/office/officeart/2005/8/layout/orgChart1"/>
    <dgm:cxn modelId="{B4643BB1-7B96-4A20-A21A-B9120E2389CE}" type="presParOf" srcId="{9FC7F1CF-006A-4F28-BA73-03023674E572}" destId="{EBBEAF5E-450D-4BB3-8155-8B173B6BF817}" srcOrd="0" destOrd="7" presId="urn:microsoft.com/office/officeart/2005/8/layout/orgChart1"/>
    <dgm:cxn modelId="{62882B34-6B5D-46B3-81BE-E02A073AE278}" type="presOf" srcId="{655F3044-7145-455B-84BE-E560D705F199}" destId="{EBBEAF5E-450D-4BB3-8155-8B173B6BF817}" srcOrd="0" destOrd="0" presId="urn:microsoft.com/office/officeart/2005/8/layout/orgChart1"/>
    <dgm:cxn modelId="{1C2136EB-8A9C-4E77-8A90-2B9480F55734}" type="presParOf" srcId="{EBBEAF5E-450D-4BB3-8155-8B173B6BF817}" destId="{8EDCB597-FDA9-40E1-A2DE-A9BF576703D8}" srcOrd="0" destOrd="0" presId="urn:microsoft.com/office/officeart/2005/8/layout/orgChart1"/>
    <dgm:cxn modelId="{5198567A-E7E9-4A40-BFC5-0AE9B17FA59B}" type="presOf" srcId="{655F3044-7145-455B-84BE-E560D705F199}" destId="{8EDCB597-FDA9-40E1-A2DE-A9BF576703D8}" srcOrd="0" destOrd="0" presId="urn:microsoft.com/office/officeart/2005/8/layout/orgChart1"/>
    <dgm:cxn modelId="{1515BD8E-D575-4EB8-9348-F767EAF2D0C5}" type="presParOf" srcId="{EBBEAF5E-450D-4BB3-8155-8B173B6BF817}" destId="{07C02155-335D-4FE2-9808-B955E428ABA0}" srcOrd="1" destOrd="0" presId="urn:microsoft.com/office/officeart/2005/8/layout/orgChart1"/>
    <dgm:cxn modelId="{A2C0ED8A-8764-4530-8039-FBAC59732311}" type="presOf" srcId="{655F3044-7145-455B-84BE-E560D705F199}" destId="{07C02155-335D-4FE2-9808-B955E428ABA0}" srcOrd="0" destOrd="0" presId="urn:microsoft.com/office/officeart/2005/8/layout/orgChart1"/>
    <dgm:cxn modelId="{A284EF33-4914-465F-AD80-0E1F02F62D26}" type="presParOf" srcId="{9FC7F1CF-006A-4F28-BA73-03023674E572}" destId="{9263C656-0D9A-44F5-BD86-F05699ADBCBA}" srcOrd="1" destOrd="7" presId="urn:microsoft.com/office/officeart/2005/8/layout/orgChart1"/>
    <dgm:cxn modelId="{AEE5725F-8062-4384-B44C-608B5DCC8817}" type="presParOf" srcId="{9FC7F1CF-006A-4F28-BA73-03023674E572}" destId="{B4814CA1-3B50-4EF2-82D9-0EC167D8BDD4}" srcOrd="2" destOrd="7" presId="urn:microsoft.com/office/officeart/2005/8/layout/orgChart1"/>
    <dgm:cxn modelId="{BE8DCC97-3E90-4535-9EE9-6F560B2C964D}" type="presParOf" srcId="{3025C0A7-DA6F-4394-8167-7956EFF162F0}" destId="{2DB5CD35-FFDF-4944-98A7-0820FC744F1F}" srcOrd="2" destOrd="2" presId="urn:microsoft.com/office/officeart/2005/8/layout/orgChart1"/>
    <dgm:cxn modelId="{FDA50608-E39A-4BF7-B020-276129D9C5AA}" type="presOf" srcId="{74F1EC97-F2A2-4AFA-BEDA-4D4EB9A9F707}" destId="{2DB5CD35-FFDF-4944-98A7-0820FC744F1F}" srcOrd="0" destOrd="0" presId="urn:microsoft.com/office/officeart/2005/8/layout/orgChart1"/>
    <dgm:cxn modelId="{488377A4-0B83-45C0-B702-439E57FA2D5C}" type="presParOf" srcId="{3025C0A7-DA6F-4394-8167-7956EFF162F0}" destId="{994A1236-557E-4A47-9217-5C8E6722B672}" srcOrd="3" destOrd="2" presId="urn:microsoft.com/office/officeart/2005/8/layout/orgChart1"/>
    <dgm:cxn modelId="{35515456-46F9-4EBC-B633-2EBA492485F5}" type="presParOf" srcId="{994A1236-557E-4A47-9217-5C8E6722B672}" destId="{66AD4AA2-A7A8-440E-85E7-01A399BEAFB4}" srcOrd="0" destOrd="3" presId="urn:microsoft.com/office/officeart/2005/8/layout/orgChart1"/>
    <dgm:cxn modelId="{3429E156-8E4D-4400-9113-0A5834E12D7F}" type="presOf" srcId="{9ACEDC15-1BB5-418E-A5D7-C08E19742ECB}" destId="{66AD4AA2-A7A8-440E-85E7-01A399BEAFB4}" srcOrd="0" destOrd="0" presId="urn:microsoft.com/office/officeart/2005/8/layout/orgChart1"/>
    <dgm:cxn modelId="{CCCCD05E-851A-4EA7-83B2-9B8A2DAC7276}" type="presParOf" srcId="{66AD4AA2-A7A8-440E-85E7-01A399BEAFB4}" destId="{166CE885-ABD4-4A97-9A59-35C7D5B2A92E}" srcOrd="0" destOrd="0" presId="urn:microsoft.com/office/officeart/2005/8/layout/orgChart1"/>
    <dgm:cxn modelId="{F94191AA-3CD7-442C-96FE-45A3B266F921}" type="presOf" srcId="{9ACEDC15-1BB5-418E-A5D7-C08E19742ECB}" destId="{166CE885-ABD4-4A97-9A59-35C7D5B2A92E}" srcOrd="0" destOrd="0" presId="urn:microsoft.com/office/officeart/2005/8/layout/orgChart1"/>
    <dgm:cxn modelId="{3005BF51-0490-4884-9DC2-618B92106477}" type="presParOf" srcId="{66AD4AA2-A7A8-440E-85E7-01A399BEAFB4}" destId="{A871D1B1-F468-478B-8028-BCBDB6072329}" srcOrd="1" destOrd="0" presId="urn:microsoft.com/office/officeart/2005/8/layout/orgChart1"/>
    <dgm:cxn modelId="{ABFEC38D-3A22-45A9-8FED-8E88BF32E4BB}" type="presOf" srcId="{9ACEDC15-1BB5-418E-A5D7-C08E19742ECB}" destId="{A871D1B1-F468-478B-8028-BCBDB6072329}" srcOrd="0" destOrd="0" presId="urn:microsoft.com/office/officeart/2005/8/layout/orgChart1"/>
    <dgm:cxn modelId="{54800053-BDBA-4EBA-B4DF-458ABECD1373}" type="presParOf" srcId="{994A1236-557E-4A47-9217-5C8E6722B672}" destId="{B2812595-ADD9-4DC2-9188-3B1E515DAD94}" srcOrd="1" destOrd="3" presId="urn:microsoft.com/office/officeart/2005/8/layout/orgChart1"/>
    <dgm:cxn modelId="{415D4F09-9CA1-4C7F-B2ED-B638F40C15F9}" type="presParOf" srcId="{994A1236-557E-4A47-9217-5C8E6722B672}" destId="{813209C0-9697-45C3-A965-671479E864EF}" srcOrd="2" destOrd="3" presId="urn:microsoft.com/office/officeart/2005/8/layout/orgChart1"/>
    <dgm:cxn modelId="{B49A5697-2575-4748-A179-4BF6DD8B04AB}" type="presParOf" srcId="{0E819307-1B4E-434E-BA76-D5A4192B0663}" destId="{5D037A96-AB7A-4691-9F31-D265B865CC30}" srcOrd="2" destOrd="2" presId="urn:microsoft.com/office/officeart/2005/8/layout/orgChart1"/>
    <dgm:cxn modelId="{42843DA9-FD90-45EE-9B7F-195E3FDDF7C2}" type="presOf" srcId="{A16B7BB1-816C-40CA-95CF-622D353191D3}" destId="{5D037A96-AB7A-4691-9F31-D265B865CC30}" srcOrd="0" destOrd="0" presId="urn:microsoft.com/office/officeart/2005/8/layout/orgChart1"/>
    <dgm:cxn modelId="{FD16DA6C-59D7-44A4-AA36-F57242ADE578}" type="presParOf" srcId="{0E819307-1B4E-434E-BA76-D5A4192B0663}" destId="{45B5151D-7FA2-4359-B097-9B7556C65922}" srcOrd="3" destOrd="2" presId="urn:microsoft.com/office/officeart/2005/8/layout/orgChart1"/>
    <dgm:cxn modelId="{6661597F-9BA5-4C27-9311-8F943EFC7255}" type="presParOf" srcId="{45B5151D-7FA2-4359-B097-9B7556C65922}" destId="{203BB64B-1477-4294-B3DF-C466F70563C6}" srcOrd="0" destOrd="3" presId="urn:microsoft.com/office/officeart/2005/8/layout/orgChart1"/>
    <dgm:cxn modelId="{B67D884F-9897-4657-BEB4-CBFD28B79FCC}" type="presOf" srcId="{0E440FC9-5AA7-4683-8B66-41FA833728CE}" destId="{203BB64B-1477-4294-B3DF-C466F70563C6}" srcOrd="0" destOrd="0" presId="urn:microsoft.com/office/officeart/2005/8/layout/orgChart1"/>
    <dgm:cxn modelId="{E2F4D466-DE8E-4AF4-9B67-BC402AEDA174}" type="presParOf" srcId="{203BB64B-1477-4294-B3DF-C466F70563C6}" destId="{FE559F08-6C3D-4569-A712-379BEDFB9D34}" srcOrd="0" destOrd="0" presId="urn:microsoft.com/office/officeart/2005/8/layout/orgChart1"/>
    <dgm:cxn modelId="{6C61BE51-383E-4245-A2E3-362E4B3CB0E0}" type="presOf" srcId="{0E440FC9-5AA7-4683-8B66-41FA833728CE}" destId="{FE559F08-6C3D-4569-A712-379BEDFB9D34}" srcOrd="0" destOrd="0" presId="urn:microsoft.com/office/officeart/2005/8/layout/orgChart1"/>
    <dgm:cxn modelId="{E1910D87-2BC5-4620-9717-D74BB3D2D677}" type="presParOf" srcId="{203BB64B-1477-4294-B3DF-C466F70563C6}" destId="{B7AAB9F6-E650-4271-A861-C898DBA9F5F2}" srcOrd="1" destOrd="0" presId="urn:microsoft.com/office/officeart/2005/8/layout/orgChart1"/>
    <dgm:cxn modelId="{4062B3FB-5A89-420D-B9F0-B239EBCBE768}" type="presOf" srcId="{0E440FC9-5AA7-4683-8B66-41FA833728CE}" destId="{B7AAB9F6-E650-4271-A861-C898DBA9F5F2}" srcOrd="0" destOrd="0" presId="urn:microsoft.com/office/officeart/2005/8/layout/orgChart1"/>
    <dgm:cxn modelId="{7345576A-24D7-4A38-8A16-D3C4584CF774}" type="presParOf" srcId="{45B5151D-7FA2-4359-B097-9B7556C65922}" destId="{7A93F88D-9030-46D2-8E96-0F86A4959233}" srcOrd="1" destOrd="3" presId="urn:microsoft.com/office/officeart/2005/8/layout/orgChart1"/>
    <dgm:cxn modelId="{73097EA0-CA53-4C87-89D2-1C3A4EF32A71}" type="presParOf" srcId="{45B5151D-7FA2-4359-B097-9B7556C65922}" destId="{A16B0D3E-FECC-4DBF-B88A-436ACB593E7D}" srcOrd="2" destOrd="3" presId="urn:microsoft.com/office/officeart/2005/8/layout/orgChart1"/>
    <dgm:cxn modelId="{EBD5A880-2491-4696-984C-2EAD060EC301}" type="presParOf" srcId="{A16B0D3E-FECC-4DBF-B88A-436ACB593E7D}" destId="{6D6E0646-488B-4C62-AC37-0E0F3BDA4D08}" srcOrd="0" destOrd="2" presId="urn:microsoft.com/office/officeart/2005/8/layout/orgChart1"/>
    <dgm:cxn modelId="{47AEC778-7D71-4CE8-A546-A9ED6BA8102D}" type="presOf" srcId="{537FCCE8-B4A4-4F94-8FF1-B1C6953C8A0E}" destId="{6D6E0646-488B-4C62-AC37-0E0F3BDA4D08}" srcOrd="0" destOrd="0" presId="urn:microsoft.com/office/officeart/2005/8/layout/orgChart1"/>
    <dgm:cxn modelId="{C33DB37B-89ED-440A-9A5D-C949EF58EC25}" type="presParOf" srcId="{A16B0D3E-FECC-4DBF-B88A-436ACB593E7D}" destId="{1189C1B1-D064-43BB-BD11-FA2A35882DAE}" srcOrd="1" destOrd="2" presId="urn:microsoft.com/office/officeart/2005/8/layout/orgChart1"/>
    <dgm:cxn modelId="{F74DD671-ED20-4452-83B3-E60CBB41F71F}" type="presParOf" srcId="{1189C1B1-D064-43BB-BD11-FA2A35882DAE}" destId="{9383F0C1-5277-4D28-BB7E-8F57275C800F}" srcOrd="0" destOrd="1" presId="urn:microsoft.com/office/officeart/2005/8/layout/orgChart1"/>
    <dgm:cxn modelId="{C20EDA51-5D36-4FA4-8395-D14C223769C3}" type="presOf" srcId="{A734E667-29BE-4D6B-9247-828087706265}" destId="{9383F0C1-5277-4D28-BB7E-8F57275C800F}" srcOrd="0" destOrd="0" presId="urn:microsoft.com/office/officeart/2005/8/layout/orgChart1"/>
    <dgm:cxn modelId="{549474EB-B6CC-43AF-BB47-BBB749D2D011}" type="presParOf" srcId="{9383F0C1-5277-4D28-BB7E-8F57275C800F}" destId="{F9E35A03-42DF-4E78-B78C-9DAA22FAAFB0}" srcOrd="0" destOrd="0" presId="urn:microsoft.com/office/officeart/2005/8/layout/orgChart1"/>
    <dgm:cxn modelId="{95C8394D-D20A-425C-A36C-23CC05D4C805}" type="presOf" srcId="{A734E667-29BE-4D6B-9247-828087706265}" destId="{F9E35A03-42DF-4E78-B78C-9DAA22FAAFB0}" srcOrd="0" destOrd="0" presId="urn:microsoft.com/office/officeart/2005/8/layout/orgChart1"/>
    <dgm:cxn modelId="{CD440645-80AE-4E3D-A523-D525B78216C4}" type="presParOf" srcId="{9383F0C1-5277-4D28-BB7E-8F57275C800F}" destId="{AB1DF8C2-CD5F-40B0-B483-9944693DC318}" srcOrd="1" destOrd="0" presId="urn:microsoft.com/office/officeart/2005/8/layout/orgChart1"/>
    <dgm:cxn modelId="{E404BF43-A814-4E79-A9A1-61BA0E7697E9}" type="presOf" srcId="{A734E667-29BE-4D6B-9247-828087706265}" destId="{AB1DF8C2-CD5F-40B0-B483-9944693DC318}" srcOrd="0" destOrd="0" presId="urn:microsoft.com/office/officeart/2005/8/layout/orgChart1"/>
    <dgm:cxn modelId="{A940F7F7-B87D-4A17-84DA-8FE2819A98E8}" type="presParOf" srcId="{1189C1B1-D064-43BB-BD11-FA2A35882DAE}" destId="{9686609A-A15C-49FB-BB42-60E1ED4E2372}" srcOrd="1" destOrd="1" presId="urn:microsoft.com/office/officeart/2005/8/layout/orgChart1"/>
    <dgm:cxn modelId="{39EF68B9-E038-4875-BD03-29E6840DCC3D}" type="presParOf" srcId="{1189C1B1-D064-43BB-BD11-FA2A35882DAE}" destId="{0E89358E-9F90-4515-91D9-F5BE93202AB4}" srcOrd="2" destOrd="1" presId="urn:microsoft.com/office/officeart/2005/8/layout/orgChart1"/>
    <dgm:cxn modelId="{E6AEE433-6873-4AD5-AD9F-3EB6C8C78BC0}" type="presParOf" srcId="{A16B0D3E-FECC-4DBF-B88A-436ACB593E7D}" destId="{494AEBEE-8847-4E65-A853-3C4D85989CCB}" srcOrd="2" destOrd="2" presId="urn:microsoft.com/office/officeart/2005/8/layout/orgChart1"/>
    <dgm:cxn modelId="{D84ED221-0EFD-4C0D-B8AF-F99F39576BAA}" type="presOf" srcId="{33756256-7187-45AF-B44C-D7F5C0230DAA}" destId="{494AEBEE-8847-4E65-A853-3C4D85989CCB}" srcOrd="0" destOrd="0" presId="urn:microsoft.com/office/officeart/2005/8/layout/orgChart1"/>
    <dgm:cxn modelId="{8E0E2A61-D4E1-4791-89CD-389E04CD9BDF}" type="presParOf" srcId="{A16B0D3E-FECC-4DBF-B88A-436ACB593E7D}" destId="{54B09A47-6EC4-46AE-AB87-22B1CCEA7394}" srcOrd="3" destOrd="2" presId="urn:microsoft.com/office/officeart/2005/8/layout/orgChart1"/>
    <dgm:cxn modelId="{12FD4A3A-60E8-4B09-AED9-BE4543B94EA5}" type="presParOf" srcId="{54B09A47-6EC4-46AE-AB87-22B1CCEA7394}" destId="{32DBE27B-9FBC-4FA5-BDC3-183F5B040359}" srcOrd="0" destOrd="3" presId="urn:microsoft.com/office/officeart/2005/8/layout/orgChart1"/>
    <dgm:cxn modelId="{6429FBAC-58EA-471C-AA42-AA8C01AD6DD3}" type="presOf" srcId="{3F5D8713-9A99-4566-9D8D-24C171BF8650}" destId="{32DBE27B-9FBC-4FA5-BDC3-183F5B040359}" srcOrd="0" destOrd="0" presId="urn:microsoft.com/office/officeart/2005/8/layout/orgChart1"/>
    <dgm:cxn modelId="{26EF032A-5EFA-49B1-85A3-B5957CAF8D61}" type="presParOf" srcId="{32DBE27B-9FBC-4FA5-BDC3-183F5B040359}" destId="{9FFD9995-B033-4FF0-B0B8-477A44A3EF18}" srcOrd="0" destOrd="0" presId="urn:microsoft.com/office/officeart/2005/8/layout/orgChart1"/>
    <dgm:cxn modelId="{6BC626DA-02CA-4126-B46A-33DFA32CAFF8}" type="presOf" srcId="{3F5D8713-9A99-4566-9D8D-24C171BF8650}" destId="{9FFD9995-B033-4FF0-B0B8-477A44A3EF18}" srcOrd="0" destOrd="0" presId="urn:microsoft.com/office/officeart/2005/8/layout/orgChart1"/>
    <dgm:cxn modelId="{8E9246A8-E75A-49AC-9621-8D36B878987B}" type="presParOf" srcId="{32DBE27B-9FBC-4FA5-BDC3-183F5B040359}" destId="{EAF4B829-FFB1-418D-905C-0D37AE959B6B}" srcOrd="1" destOrd="0" presId="urn:microsoft.com/office/officeart/2005/8/layout/orgChart1"/>
    <dgm:cxn modelId="{5A219364-A1C9-4064-970D-746BAC3242C4}" type="presOf" srcId="{3F5D8713-9A99-4566-9D8D-24C171BF8650}" destId="{EAF4B829-FFB1-418D-905C-0D37AE959B6B}" srcOrd="0" destOrd="0" presId="urn:microsoft.com/office/officeart/2005/8/layout/orgChart1"/>
    <dgm:cxn modelId="{334A35C9-4E7A-4CB3-835D-EA8D1A48D629}" type="presParOf" srcId="{54B09A47-6EC4-46AE-AB87-22B1CCEA7394}" destId="{97D6B242-4B4E-4DFA-A831-953CD08448B4}" srcOrd="1" destOrd="3" presId="urn:microsoft.com/office/officeart/2005/8/layout/orgChart1"/>
    <dgm:cxn modelId="{658DF3F8-852F-4293-912C-E345C4279904}" type="presParOf" srcId="{54B09A47-6EC4-46AE-AB87-22B1CCEA7394}" destId="{C0B2D5ED-E4A3-4ABA-9B7F-65DD930FBC50}" srcOrd="2" destOrd="3" presId="urn:microsoft.com/office/officeart/2005/8/layout/orgChart1"/>
    <dgm:cxn modelId="{8F140A7F-22A3-4E76-B8EF-FD080B4B4833}" type="presParOf" srcId="{A16B0D3E-FECC-4DBF-B88A-436ACB593E7D}" destId="{1DE70E86-2F55-4B1A-AB3D-AFDCFFC5A666}" srcOrd="4" destOrd="2" presId="urn:microsoft.com/office/officeart/2005/8/layout/orgChart1"/>
    <dgm:cxn modelId="{36AC0135-D661-4E1A-AE5A-967F3DEB7474}" type="presOf" srcId="{E631BE11-4D71-403E-B343-BCCAB42691FF}" destId="{1DE70E86-2F55-4B1A-AB3D-AFDCFFC5A666}" srcOrd="0" destOrd="0" presId="urn:microsoft.com/office/officeart/2005/8/layout/orgChart1"/>
    <dgm:cxn modelId="{3B474BE8-7E01-498E-A1A2-C683D8AEDE7C}" type="presParOf" srcId="{A16B0D3E-FECC-4DBF-B88A-436ACB593E7D}" destId="{9A9231BF-D6BB-456D-8DAD-7FAD946D3D51}" srcOrd="5" destOrd="2" presId="urn:microsoft.com/office/officeart/2005/8/layout/orgChart1"/>
    <dgm:cxn modelId="{F952574C-C655-4FB5-9E68-A98D87B47C6D}" type="presParOf" srcId="{9A9231BF-D6BB-456D-8DAD-7FAD946D3D51}" destId="{EA1214F5-5C8D-4A46-B633-CC6F70911E86}" srcOrd="0" destOrd="5" presId="urn:microsoft.com/office/officeart/2005/8/layout/orgChart1"/>
    <dgm:cxn modelId="{B078C040-0190-4288-A43F-32B8425EE9EE}" type="presOf" srcId="{E801AB4C-01E9-440E-8A02-397D2285C482}" destId="{EA1214F5-5C8D-4A46-B633-CC6F70911E86}" srcOrd="0" destOrd="0" presId="urn:microsoft.com/office/officeart/2005/8/layout/orgChart1"/>
    <dgm:cxn modelId="{6CDFEEA0-220D-4DF0-9ED3-9188B6E9B78A}" type="presParOf" srcId="{EA1214F5-5C8D-4A46-B633-CC6F70911E86}" destId="{AD2860E0-5722-4CA8-8F97-3C0ED1FF6E04}" srcOrd="0" destOrd="0" presId="urn:microsoft.com/office/officeart/2005/8/layout/orgChart1"/>
    <dgm:cxn modelId="{7A3439D6-D6E2-4228-98F1-4F30F1340023}" type="presOf" srcId="{E801AB4C-01E9-440E-8A02-397D2285C482}" destId="{AD2860E0-5722-4CA8-8F97-3C0ED1FF6E04}" srcOrd="0" destOrd="0" presId="urn:microsoft.com/office/officeart/2005/8/layout/orgChart1"/>
    <dgm:cxn modelId="{0B660DF3-F8B4-46D8-8F3C-EB9E187A9A34}" type="presParOf" srcId="{EA1214F5-5C8D-4A46-B633-CC6F70911E86}" destId="{52C737E1-BF44-4A83-BFCD-3D3991B87A50}" srcOrd="1" destOrd="0" presId="urn:microsoft.com/office/officeart/2005/8/layout/orgChart1"/>
    <dgm:cxn modelId="{F9E090D5-EC61-43A2-86AE-E72E16A271D4}" type="presOf" srcId="{E801AB4C-01E9-440E-8A02-397D2285C482}" destId="{52C737E1-BF44-4A83-BFCD-3D3991B87A50}" srcOrd="0" destOrd="0" presId="urn:microsoft.com/office/officeart/2005/8/layout/orgChart1"/>
    <dgm:cxn modelId="{4922CAC4-FA7B-4B11-A20C-81F1C37FCCC1}" type="presParOf" srcId="{9A9231BF-D6BB-456D-8DAD-7FAD946D3D51}" destId="{B19D666E-EBDB-4B0F-B725-72ABF1AE4601}" srcOrd="1" destOrd="5" presId="urn:microsoft.com/office/officeart/2005/8/layout/orgChart1"/>
    <dgm:cxn modelId="{42FB031E-6DF8-43F2-8340-FABC99590513}" type="presParOf" srcId="{9A9231BF-D6BB-456D-8DAD-7FAD946D3D51}" destId="{70903F2A-4555-4D67-AB89-3F117599617E}" srcOrd="2" destOrd="5" presId="urn:microsoft.com/office/officeart/2005/8/layout/orgChart1"/>
    <dgm:cxn modelId="{22F3484F-82D6-4AE9-98F2-4053E55F878D}" type="presParOf" srcId="{A16B0D3E-FECC-4DBF-B88A-436ACB593E7D}" destId="{06696DEE-FE75-465B-BF81-5EF5FCA2186E}" srcOrd="6" destOrd="2" presId="urn:microsoft.com/office/officeart/2005/8/layout/orgChart1"/>
    <dgm:cxn modelId="{9D517E5D-3678-4269-9789-B68F5FCA2465}" type="presOf" srcId="{3CC47A56-D141-4C2C-9B1C-A830A29F3311}" destId="{06696DEE-FE75-465B-BF81-5EF5FCA2186E}" srcOrd="0" destOrd="0" presId="urn:microsoft.com/office/officeart/2005/8/layout/orgChart1"/>
    <dgm:cxn modelId="{B7D659EF-A325-4F22-B85B-13C58376E500}" type="presParOf" srcId="{A16B0D3E-FECC-4DBF-B88A-436ACB593E7D}" destId="{AE135699-DE45-4975-820C-22F2E12FD022}" srcOrd="7" destOrd="2" presId="urn:microsoft.com/office/officeart/2005/8/layout/orgChart1"/>
    <dgm:cxn modelId="{34573584-046D-4848-B860-8CF60C8D709B}" type="presParOf" srcId="{AE135699-DE45-4975-820C-22F2E12FD022}" destId="{8F1E4672-C030-41B2-AD4E-D07777A5FE0D}" srcOrd="0" destOrd="7" presId="urn:microsoft.com/office/officeart/2005/8/layout/orgChart1"/>
    <dgm:cxn modelId="{EE861E02-AD6C-4B2B-B763-F7C9DC5FBD6B}" type="presOf" srcId="{CA4C4466-D20F-4B44-8252-198CC135D6F8}" destId="{8F1E4672-C030-41B2-AD4E-D07777A5FE0D}" srcOrd="0" destOrd="0" presId="urn:microsoft.com/office/officeart/2005/8/layout/orgChart1"/>
    <dgm:cxn modelId="{6CFF9EFF-D32F-40FB-AE2F-839ADAF3DB88}" type="presParOf" srcId="{8F1E4672-C030-41B2-AD4E-D07777A5FE0D}" destId="{D25E0585-0050-4AC4-AED9-FA0F35F61FAB}" srcOrd="0" destOrd="0" presId="urn:microsoft.com/office/officeart/2005/8/layout/orgChart1"/>
    <dgm:cxn modelId="{A63BA323-C89A-4A9A-A3F9-AC8B6981F8BC}" type="presOf" srcId="{CA4C4466-D20F-4B44-8252-198CC135D6F8}" destId="{D25E0585-0050-4AC4-AED9-FA0F35F61FAB}" srcOrd="0" destOrd="0" presId="urn:microsoft.com/office/officeart/2005/8/layout/orgChart1"/>
    <dgm:cxn modelId="{88C2DC64-0217-474B-AD96-21B78617FCCB}" type="presParOf" srcId="{8F1E4672-C030-41B2-AD4E-D07777A5FE0D}" destId="{4E584E19-C86E-4C8D-9079-6B744F7AEE23}" srcOrd="1" destOrd="0" presId="urn:microsoft.com/office/officeart/2005/8/layout/orgChart1"/>
    <dgm:cxn modelId="{4B242FAD-81BC-48E6-9909-8EFF1D4739F5}" type="presOf" srcId="{CA4C4466-D20F-4B44-8252-198CC135D6F8}" destId="{4E584E19-C86E-4C8D-9079-6B744F7AEE23}" srcOrd="0" destOrd="0" presId="urn:microsoft.com/office/officeart/2005/8/layout/orgChart1"/>
    <dgm:cxn modelId="{43016096-D020-4B57-BFAA-3847B9E4746E}" type="presParOf" srcId="{AE135699-DE45-4975-820C-22F2E12FD022}" destId="{3344E63D-0F5F-4F2F-BAD4-441649694294}" srcOrd="1" destOrd="7" presId="urn:microsoft.com/office/officeart/2005/8/layout/orgChart1"/>
    <dgm:cxn modelId="{DCD53B50-EFA1-4953-BB12-CE3C1BCD37E6}" type="presParOf" srcId="{AE135699-DE45-4975-820C-22F2E12FD022}" destId="{A12CEECE-4B1D-4BE3-8E2E-79BE7B5C8F9D}" srcOrd="2" destOrd="7" presId="urn:microsoft.com/office/officeart/2005/8/layout/orgChart1"/>
    <dgm:cxn modelId="{6199939F-4483-477B-A393-2BAA1DBAFA4A}" type="presParOf" srcId="{A16B0D3E-FECC-4DBF-B88A-436ACB593E7D}" destId="{D91DDD9F-BD4D-4625-9A62-5B5ECA333EAF}" srcOrd="8" destOrd="2" presId="urn:microsoft.com/office/officeart/2005/8/layout/orgChart1"/>
    <dgm:cxn modelId="{2968E969-65EE-4AA7-8944-45AFF2078C46}" type="presOf" srcId="{E3D55707-AF73-48B1-9F33-55EE84C7D55E}" destId="{D91DDD9F-BD4D-4625-9A62-5B5ECA333EAF}" srcOrd="0" destOrd="0" presId="urn:microsoft.com/office/officeart/2005/8/layout/orgChart1"/>
    <dgm:cxn modelId="{CD855486-202C-4BC8-82AB-7FF2F18EED12}" type="presParOf" srcId="{A16B0D3E-FECC-4DBF-B88A-436ACB593E7D}" destId="{C2825869-3EBF-4BCE-88C4-B8FEBCCDC3F9}" srcOrd="9" destOrd="2" presId="urn:microsoft.com/office/officeart/2005/8/layout/orgChart1"/>
    <dgm:cxn modelId="{A5100EC6-4B17-487C-A741-B63C63CE432B}" type="presParOf" srcId="{C2825869-3EBF-4BCE-88C4-B8FEBCCDC3F9}" destId="{C76D7EA7-6CB8-4A94-9B02-38A3F51186D2}" srcOrd="0" destOrd="9" presId="urn:microsoft.com/office/officeart/2005/8/layout/orgChart1"/>
    <dgm:cxn modelId="{6EDBFD9A-91BF-4C18-8CEB-2314D60C4760}" type="presOf" srcId="{49B6AFE2-94BE-47E6-8637-7F44BF6B87CB}" destId="{C76D7EA7-6CB8-4A94-9B02-38A3F51186D2}" srcOrd="0" destOrd="0" presId="urn:microsoft.com/office/officeart/2005/8/layout/orgChart1"/>
    <dgm:cxn modelId="{BAFDEDD1-4AB9-4482-A206-219C33508D96}" type="presParOf" srcId="{C76D7EA7-6CB8-4A94-9B02-38A3F51186D2}" destId="{1408E1CF-6D7B-4973-B381-F33C9CB612C6}" srcOrd="0" destOrd="0" presId="urn:microsoft.com/office/officeart/2005/8/layout/orgChart1"/>
    <dgm:cxn modelId="{86D9377F-F152-411D-A863-17E3377E38BB}" type="presOf" srcId="{49B6AFE2-94BE-47E6-8637-7F44BF6B87CB}" destId="{1408E1CF-6D7B-4973-B381-F33C9CB612C6}" srcOrd="0" destOrd="0" presId="urn:microsoft.com/office/officeart/2005/8/layout/orgChart1"/>
    <dgm:cxn modelId="{82A6179C-4935-459F-AF53-AFD76F1EC83A}" type="presParOf" srcId="{C76D7EA7-6CB8-4A94-9B02-38A3F51186D2}" destId="{A32035A2-FE1A-4790-B15D-77E8DAB2E397}" srcOrd="1" destOrd="0" presId="urn:microsoft.com/office/officeart/2005/8/layout/orgChart1"/>
    <dgm:cxn modelId="{F3E783E8-667C-4B5F-BA63-990CDB4AA869}" type="presOf" srcId="{49B6AFE2-94BE-47E6-8637-7F44BF6B87CB}" destId="{A32035A2-FE1A-4790-B15D-77E8DAB2E397}" srcOrd="0" destOrd="0" presId="urn:microsoft.com/office/officeart/2005/8/layout/orgChart1"/>
    <dgm:cxn modelId="{9B87477C-5B8E-42CB-B3D4-3FD8333FA635}" type="presParOf" srcId="{C2825869-3EBF-4BCE-88C4-B8FEBCCDC3F9}" destId="{4E8EA9FC-DFD5-430E-B2A7-5769155CF12A}" srcOrd="1" destOrd="9" presId="urn:microsoft.com/office/officeart/2005/8/layout/orgChart1"/>
    <dgm:cxn modelId="{C52628C8-6FBC-46FD-91AA-170A10A5F104}" type="presParOf" srcId="{C2825869-3EBF-4BCE-88C4-B8FEBCCDC3F9}" destId="{E2A80A7F-FE95-47EA-B774-C4EF6B09EF88}" srcOrd="2" destOrd="9" presId="urn:microsoft.com/office/officeart/2005/8/layout/orgChart1"/>
    <dgm:cxn modelId="{E29020C2-589E-4AC7-B9C6-E8494B2CFE71}" type="presParOf" srcId="{E2A80A7F-FE95-47EA-B774-C4EF6B09EF88}" destId="{C0D3F3D6-060B-4194-86FF-C8704A40E624}" srcOrd="0" destOrd="2" presId="urn:microsoft.com/office/officeart/2005/8/layout/orgChart1"/>
    <dgm:cxn modelId="{2D1DAA92-D49B-42F5-904E-6C9AB0C39E9E}" type="presOf" srcId="{230F51CB-274C-4F1F-BB71-CD5CC46CE356}" destId="{C0D3F3D6-060B-4194-86FF-C8704A40E624}" srcOrd="0" destOrd="0" presId="urn:microsoft.com/office/officeart/2005/8/layout/orgChart1"/>
    <dgm:cxn modelId="{784B57FF-F649-44AA-AE65-B4B608C751D0}" type="presParOf" srcId="{E2A80A7F-FE95-47EA-B774-C4EF6B09EF88}" destId="{551DE406-36D7-4C3B-82ED-75A5DE0A4C3A}" srcOrd="1" destOrd="2" presId="urn:microsoft.com/office/officeart/2005/8/layout/orgChart1"/>
    <dgm:cxn modelId="{3BDE0D06-B2B4-4520-851A-DD35C3CB01B1}" type="presParOf" srcId="{551DE406-36D7-4C3B-82ED-75A5DE0A4C3A}" destId="{3B2056A8-C912-4BD0-B5EF-B9FFECDD4573}" srcOrd="0" destOrd="1" presId="urn:microsoft.com/office/officeart/2005/8/layout/orgChart1"/>
    <dgm:cxn modelId="{0A25DB23-30BC-4237-8A30-8CCA1BF5B7C7}" type="presOf" srcId="{47D4294E-2018-4DB7-9218-B2C1ADB00F74}" destId="{3B2056A8-C912-4BD0-B5EF-B9FFECDD4573}" srcOrd="0" destOrd="0" presId="urn:microsoft.com/office/officeart/2005/8/layout/orgChart1"/>
    <dgm:cxn modelId="{8CED6BA4-5B32-49E0-9E19-AA2118EBCD62}" type="presParOf" srcId="{3B2056A8-C912-4BD0-B5EF-B9FFECDD4573}" destId="{5E26FE39-1162-412E-83EF-DBE0DA9655E8}" srcOrd="0" destOrd="0" presId="urn:microsoft.com/office/officeart/2005/8/layout/orgChart1"/>
    <dgm:cxn modelId="{A8E72E97-AEA7-4A34-B4B5-B70694FC95E9}" type="presOf" srcId="{47D4294E-2018-4DB7-9218-B2C1ADB00F74}" destId="{5E26FE39-1162-412E-83EF-DBE0DA9655E8}" srcOrd="0" destOrd="0" presId="urn:microsoft.com/office/officeart/2005/8/layout/orgChart1"/>
    <dgm:cxn modelId="{CC5A71DC-FFBA-4A94-B552-9A1C1E7BDF46}" type="presParOf" srcId="{3B2056A8-C912-4BD0-B5EF-B9FFECDD4573}" destId="{6021C248-9BC7-45AD-97D8-30D4A9445F22}" srcOrd="1" destOrd="0" presId="urn:microsoft.com/office/officeart/2005/8/layout/orgChart1"/>
    <dgm:cxn modelId="{4BAF8454-0FB5-45CE-8AC0-4A9BA71AF7FB}" type="presOf" srcId="{47D4294E-2018-4DB7-9218-B2C1ADB00F74}" destId="{6021C248-9BC7-45AD-97D8-30D4A9445F22}" srcOrd="0" destOrd="0" presId="urn:microsoft.com/office/officeart/2005/8/layout/orgChart1"/>
    <dgm:cxn modelId="{53ED20C5-E1B5-4230-9F5E-E0E2BA097CF1}" type="presParOf" srcId="{551DE406-36D7-4C3B-82ED-75A5DE0A4C3A}" destId="{746E1436-29BC-433B-BF33-31A6E6B81260}" srcOrd="1" destOrd="1" presId="urn:microsoft.com/office/officeart/2005/8/layout/orgChart1"/>
    <dgm:cxn modelId="{1D57C11A-28E5-4169-ABDC-D1A561CEDB18}" type="presParOf" srcId="{551DE406-36D7-4C3B-82ED-75A5DE0A4C3A}" destId="{791BF86A-3B91-4FBE-8B61-A039F41A5793}" srcOrd="2" destOrd="1" presId="urn:microsoft.com/office/officeart/2005/8/layout/orgChart1"/>
    <dgm:cxn modelId="{3532AC68-2B08-4AB5-A665-A4BEE3853226}" type="presParOf" srcId="{E2A80A7F-FE95-47EA-B774-C4EF6B09EF88}" destId="{8E1B5578-F152-49CD-8EEA-93382CF25346}" srcOrd="2" destOrd="2" presId="urn:microsoft.com/office/officeart/2005/8/layout/orgChart1"/>
    <dgm:cxn modelId="{5DCF6AD3-A123-433D-9068-81B67A9F1D74}" type="presOf" srcId="{D91014C5-EA8D-45EB-B1A4-29364D0517FA}" destId="{8E1B5578-F152-49CD-8EEA-93382CF25346}" srcOrd="0" destOrd="0" presId="urn:microsoft.com/office/officeart/2005/8/layout/orgChart1"/>
    <dgm:cxn modelId="{982655ED-B76C-4240-93A3-263233F528D3}" type="presParOf" srcId="{E2A80A7F-FE95-47EA-B774-C4EF6B09EF88}" destId="{733309E6-3209-49C6-B454-A42D44CA4F0E}" srcOrd="3" destOrd="2" presId="urn:microsoft.com/office/officeart/2005/8/layout/orgChart1"/>
    <dgm:cxn modelId="{1BBF9C5A-78BA-4767-A6F6-567AD16D249E}" type="presParOf" srcId="{733309E6-3209-49C6-B454-A42D44CA4F0E}" destId="{AC72BECE-0678-4118-A6B4-0C2C2474D2E7}" srcOrd="0" destOrd="3" presId="urn:microsoft.com/office/officeart/2005/8/layout/orgChart1"/>
    <dgm:cxn modelId="{81CCC8DE-A665-42DE-8C10-06160BC79F26}" type="presOf" srcId="{3F4705E0-61FA-4B90-B4F4-36AAF1504C28}" destId="{AC72BECE-0678-4118-A6B4-0C2C2474D2E7}" srcOrd="0" destOrd="0" presId="urn:microsoft.com/office/officeart/2005/8/layout/orgChart1"/>
    <dgm:cxn modelId="{93FE1EE1-8FA4-4852-BEB5-EF14D4902B2C}" type="presParOf" srcId="{AC72BECE-0678-4118-A6B4-0C2C2474D2E7}" destId="{0D0B9B8C-68B1-4216-8652-E5EAC626B0B3}" srcOrd="0" destOrd="0" presId="urn:microsoft.com/office/officeart/2005/8/layout/orgChart1"/>
    <dgm:cxn modelId="{A3ECE783-24EC-4877-AB11-1D4399056FB5}" type="presOf" srcId="{3F4705E0-61FA-4B90-B4F4-36AAF1504C28}" destId="{0D0B9B8C-68B1-4216-8652-E5EAC626B0B3}" srcOrd="0" destOrd="0" presId="urn:microsoft.com/office/officeart/2005/8/layout/orgChart1"/>
    <dgm:cxn modelId="{F28D938F-7823-475D-B3E3-81F8ACFFEBDA}" type="presParOf" srcId="{AC72BECE-0678-4118-A6B4-0C2C2474D2E7}" destId="{1F8A7FF2-8428-42E3-BD55-224F3D27F84B}" srcOrd="1" destOrd="0" presId="urn:microsoft.com/office/officeart/2005/8/layout/orgChart1"/>
    <dgm:cxn modelId="{E3F864E0-6105-4FAD-BCC2-B57521886E8E}" type="presOf" srcId="{3F4705E0-61FA-4B90-B4F4-36AAF1504C28}" destId="{1F8A7FF2-8428-42E3-BD55-224F3D27F84B}" srcOrd="0" destOrd="0" presId="urn:microsoft.com/office/officeart/2005/8/layout/orgChart1"/>
    <dgm:cxn modelId="{B382AB70-CD6C-498E-9B50-AA1EE521AEE2}" type="presParOf" srcId="{733309E6-3209-49C6-B454-A42D44CA4F0E}" destId="{5525E46D-9C0E-4D8A-B0F6-0CAB6B520872}" srcOrd="1" destOrd="3" presId="urn:microsoft.com/office/officeart/2005/8/layout/orgChart1"/>
    <dgm:cxn modelId="{F779DF82-1115-4E10-804B-EE16F7AF653C}" type="presParOf" srcId="{733309E6-3209-49C6-B454-A42D44CA4F0E}" destId="{C9ACF42B-A452-49E8-9462-EAEC82F93236}" srcOrd="2" destOrd="3" presId="urn:microsoft.com/office/officeart/2005/8/layout/orgChart1"/>
    <dgm:cxn modelId="{DCFAACE4-9B96-4813-B65E-894C314BED58}" type="presParOf" srcId="{0E819307-1B4E-434E-BA76-D5A4192B0663}" destId="{F3FB30C7-7C59-4EB2-A11D-B1E7BF8D6933}" srcOrd="4" destOrd="2" presId="urn:microsoft.com/office/officeart/2005/8/layout/orgChart1"/>
    <dgm:cxn modelId="{21AEB452-2367-4CF8-A267-AF646ABCB0AA}" type="presOf" srcId="{B3A6CDD7-7413-4531-9484-7C9D5C1D7DE1}" destId="{F3FB30C7-7C59-4EB2-A11D-B1E7BF8D6933}" srcOrd="0" destOrd="0" presId="urn:microsoft.com/office/officeart/2005/8/layout/orgChart1"/>
    <dgm:cxn modelId="{D30D6449-21DD-4026-9D88-E010279259FC}" type="presParOf" srcId="{0E819307-1B4E-434E-BA76-D5A4192B0663}" destId="{C9F66A5A-FA80-497F-8BE2-C30EF25C328B}" srcOrd="5" destOrd="2" presId="urn:microsoft.com/office/officeart/2005/8/layout/orgChart1"/>
    <dgm:cxn modelId="{3F2A7445-7456-4D81-8F9F-27DA9266474B}" type="presParOf" srcId="{C9F66A5A-FA80-497F-8BE2-C30EF25C328B}" destId="{B5EC1417-6484-4899-9D65-F047669E3AC2}" srcOrd="0" destOrd="5" presId="urn:microsoft.com/office/officeart/2005/8/layout/orgChart1"/>
    <dgm:cxn modelId="{CFFE19C3-132F-4190-A992-1B63DBCAE11D}" type="presOf" srcId="{32032597-B63D-473E-A5FF-BE2A7A8D151D}" destId="{B5EC1417-6484-4899-9D65-F047669E3AC2}" srcOrd="0" destOrd="0" presId="urn:microsoft.com/office/officeart/2005/8/layout/orgChart1"/>
    <dgm:cxn modelId="{3A25E193-5658-4333-B4AB-C8BDDA25F75D}" type="presParOf" srcId="{B5EC1417-6484-4899-9D65-F047669E3AC2}" destId="{A20BA49F-214A-49C7-8FED-879B700ABB06}" srcOrd="0" destOrd="0" presId="urn:microsoft.com/office/officeart/2005/8/layout/orgChart1"/>
    <dgm:cxn modelId="{3C88FAD7-4DD1-4059-9840-ACA8DD786077}" type="presOf" srcId="{32032597-B63D-473E-A5FF-BE2A7A8D151D}" destId="{A20BA49F-214A-49C7-8FED-879B700ABB06}" srcOrd="0" destOrd="0" presId="urn:microsoft.com/office/officeart/2005/8/layout/orgChart1"/>
    <dgm:cxn modelId="{B1B6577D-9B86-4FE2-8285-A0F056081C27}" type="presParOf" srcId="{B5EC1417-6484-4899-9D65-F047669E3AC2}" destId="{F4846326-EF2E-4E46-A881-27C10BB07A27}" srcOrd="1" destOrd="0" presId="urn:microsoft.com/office/officeart/2005/8/layout/orgChart1"/>
    <dgm:cxn modelId="{6AC014E8-0F71-4890-8876-B6967B604C39}" type="presOf" srcId="{32032597-B63D-473E-A5FF-BE2A7A8D151D}" destId="{F4846326-EF2E-4E46-A881-27C10BB07A27}" srcOrd="0" destOrd="0" presId="urn:microsoft.com/office/officeart/2005/8/layout/orgChart1"/>
    <dgm:cxn modelId="{4646653E-F4BB-49AA-8AF6-2FA5BD84A62C}" type="presParOf" srcId="{C9F66A5A-FA80-497F-8BE2-C30EF25C328B}" destId="{B82EDE55-C33A-485C-BE85-A192802B2808}" srcOrd="1" destOrd="5" presId="urn:microsoft.com/office/officeart/2005/8/layout/orgChart1"/>
    <dgm:cxn modelId="{478C2B7B-953D-4151-9FA3-1F08622D69DF}" type="presParOf" srcId="{C9F66A5A-FA80-497F-8BE2-C30EF25C328B}" destId="{42C78F78-6F13-44EE-9465-0EB71A7BB571}" srcOrd="2" destOrd="5" presId="urn:microsoft.com/office/officeart/2005/8/layout/orgChart1"/>
    <dgm:cxn modelId="{470AE49A-6282-432E-994E-4D48273217A4}" type="presParOf" srcId="{42C78F78-6F13-44EE-9465-0EB71A7BB571}" destId="{B071C731-641D-45FA-AB9E-EB3490BA3227}" srcOrd="0" destOrd="2" presId="urn:microsoft.com/office/officeart/2005/8/layout/orgChart1"/>
    <dgm:cxn modelId="{F4DA8D79-727A-4BB7-A53E-5849E61B82A2}" type="presOf" srcId="{23E956E5-E6EB-4CF2-A146-277B360AEF51}" destId="{B071C731-641D-45FA-AB9E-EB3490BA3227}" srcOrd="0" destOrd="0" presId="urn:microsoft.com/office/officeart/2005/8/layout/orgChart1"/>
    <dgm:cxn modelId="{97A27B9E-0AD0-4A61-8D05-D37AB09B80B7}" type="presParOf" srcId="{42C78F78-6F13-44EE-9465-0EB71A7BB571}" destId="{A72D9C99-6700-476F-8C02-8BA64B809C9E}" srcOrd="1" destOrd="2" presId="urn:microsoft.com/office/officeart/2005/8/layout/orgChart1"/>
    <dgm:cxn modelId="{8F44BF38-EB81-43E1-AC7D-4AEB93B06783}" type="presParOf" srcId="{A72D9C99-6700-476F-8C02-8BA64B809C9E}" destId="{CAD0DA17-D224-42A8-85D7-943E31F16899}" srcOrd="0" destOrd="1" presId="urn:microsoft.com/office/officeart/2005/8/layout/orgChart1"/>
    <dgm:cxn modelId="{509FE2AC-2EA8-4503-9324-B138DEE08C11}" type="presOf" srcId="{081A2AF7-A1DD-4673-8954-EE1DB2A8E456}" destId="{CAD0DA17-D224-42A8-85D7-943E31F16899}" srcOrd="0" destOrd="0" presId="urn:microsoft.com/office/officeart/2005/8/layout/orgChart1"/>
    <dgm:cxn modelId="{A85CA627-6959-4739-BE04-B7CE5C622DD5}" type="presParOf" srcId="{CAD0DA17-D224-42A8-85D7-943E31F16899}" destId="{BC386AB5-8717-4382-866E-595C14BD713E}" srcOrd="0" destOrd="0" presId="urn:microsoft.com/office/officeart/2005/8/layout/orgChart1"/>
    <dgm:cxn modelId="{4B06BF88-4AEB-41B4-89C8-FD5FE47ABF30}" type="presOf" srcId="{081A2AF7-A1DD-4673-8954-EE1DB2A8E456}" destId="{BC386AB5-8717-4382-866E-595C14BD713E}" srcOrd="0" destOrd="0" presId="urn:microsoft.com/office/officeart/2005/8/layout/orgChart1"/>
    <dgm:cxn modelId="{DBC5B400-57DB-4E5C-9396-48886DCBE5B9}" type="presParOf" srcId="{CAD0DA17-D224-42A8-85D7-943E31F16899}" destId="{1902CC66-909E-4AD8-AC35-A8829C7EF13A}" srcOrd="1" destOrd="0" presId="urn:microsoft.com/office/officeart/2005/8/layout/orgChart1"/>
    <dgm:cxn modelId="{081ED5B9-4B8A-423C-A140-62E195176DA6}" type="presOf" srcId="{081A2AF7-A1DD-4673-8954-EE1DB2A8E456}" destId="{1902CC66-909E-4AD8-AC35-A8829C7EF13A}" srcOrd="0" destOrd="0" presId="urn:microsoft.com/office/officeart/2005/8/layout/orgChart1"/>
    <dgm:cxn modelId="{B6BF4BC5-F98F-4232-950E-BAE073B66ED3}" type="presParOf" srcId="{A72D9C99-6700-476F-8C02-8BA64B809C9E}" destId="{91465C53-CB11-4729-83CF-B02F20B90EE3}" srcOrd="1" destOrd="1" presId="urn:microsoft.com/office/officeart/2005/8/layout/orgChart1"/>
    <dgm:cxn modelId="{BFF6B17D-DB4B-4D97-B3CA-9E1BE4EBAF31}" type="presParOf" srcId="{A72D9C99-6700-476F-8C02-8BA64B809C9E}" destId="{34D93571-D0DF-41A4-9F4C-4982EF4259C0}" srcOrd="2" destOrd="1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5080000" cy="3810000"/>
        <a:chOff x="0" y="0"/>
        <a:chExt cx="5080000" cy="3810000"/>
      </a:xfrm>
    </dsp:grpSpPr>
    <dsp:sp>
      <dsp:nvSpPr>
        <dsp:cNvPr id="128" name="任意多边形 127"/>
        <dsp:cNvSpPr/>
      </dsp:nvSpPr>
      <dsp:spPr bwMode="white">
        <a:xfrm>
          <a:off x="2540000" y="348263"/>
          <a:ext cx="0" cy="2618940"/>
        </a:xfrm>
        <a:custGeom>
          <a:avLst/>
          <a:gdLst/>
          <a:ahLst/>
          <a:cxnLst/>
          <a:pathLst>
            <a:path h="4124">
              <a:moveTo>
                <a:pt x="0" y="0"/>
              </a:moveTo>
              <a:lnTo>
                <a:pt x="0" y="4009"/>
              </a:lnTo>
              <a:lnTo>
                <a:pt x="0" y="4009"/>
              </a:lnTo>
              <a:lnTo>
                <a:pt x="0" y="4124"/>
              </a:lnTo>
            </a:path>
          </a:pathLst>
        </a:custGeom>
      </dsp:spPr>
      <dsp:style>
        <a:lnRef idx="2">
          <a:schemeClr val="dk1">
            <a:shade val="6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2540000" y="348263"/>
        <a:ext cx="0" cy="2618940"/>
      </dsp:txXfrm>
    </dsp:sp>
    <dsp:sp>
      <dsp:nvSpPr>
        <dsp:cNvPr id="131" name="任意多边形 130"/>
        <dsp:cNvSpPr/>
      </dsp:nvSpPr>
      <dsp:spPr bwMode="white">
        <a:xfrm>
          <a:off x="2466865" y="3315466"/>
          <a:ext cx="73135" cy="320402"/>
        </a:xfrm>
        <a:custGeom>
          <a:avLst/>
          <a:gdLst/>
          <a:ahLst/>
          <a:cxnLst/>
          <a:pathLst>
            <a:path w="115" h="505">
              <a:moveTo>
                <a:pt x="115" y="0"/>
              </a:moveTo>
              <a:lnTo>
                <a:pt x="115" y="505"/>
              </a:lnTo>
              <a:lnTo>
                <a:pt x="0" y="505"/>
              </a:lnTo>
            </a:path>
          </a:pathLst>
        </a:custGeom>
      </dsp:spPr>
      <dsp:style>
        <a:lnRef idx="2">
          <a:schemeClr val="dk1">
            <a:shade val="8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2466865" y="3315466"/>
        <a:ext cx="73135" cy="320402"/>
      </dsp:txXfrm>
    </dsp:sp>
    <dsp:sp>
      <dsp:nvSpPr>
        <dsp:cNvPr id="134" name="任意多边形 133"/>
        <dsp:cNvSpPr/>
      </dsp:nvSpPr>
      <dsp:spPr bwMode="white">
        <a:xfrm>
          <a:off x="2540000" y="3315466"/>
          <a:ext cx="73135" cy="320402"/>
        </a:xfrm>
        <a:custGeom>
          <a:avLst/>
          <a:gdLst/>
          <a:ahLst/>
          <a:cxnLst/>
          <a:pathLst>
            <a:path w="115" h="505">
              <a:moveTo>
                <a:pt x="0" y="0"/>
              </a:moveTo>
              <a:lnTo>
                <a:pt x="0" y="505"/>
              </a:lnTo>
              <a:lnTo>
                <a:pt x="115" y="505"/>
              </a:lnTo>
            </a:path>
          </a:pathLst>
        </a:custGeom>
      </dsp:spPr>
      <dsp:style>
        <a:lnRef idx="2">
          <a:schemeClr val="dk1">
            <a:shade val="8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2540000" y="3315466"/>
        <a:ext cx="73135" cy="320402"/>
      </dsp:txXfrm>
    </dsp:sp>
    <dsp:sp>
      <dsp:nvSpPr>
        <dsp:cNvPr id="14" name="任意多边形 13"/>
        <dsp:cNvSpPr/>
      </dsp:nvSpPr>
      <dsp:spPr bwMode="white">
        <a:xfrm>
          <a:off x="2045466" y="348263"/>
          <a:ext cx="494534" cy="320402"/>
        </a:xfrm>
        <a:custGeom>
          <a:avLst/>
          <a:gdLst/>
          <a:ahLst/>
          <a:cxnLst/>
          <a:pathLst>
            <a:path w="779" h="505">
              <a:moveTo>
                <a:pt x="779" y="0"/>
              </a:moveTo>
              <a:lnTo>
                <a:pt x="779" y="505"/>
              </a:lnTo>
              <a:lnTo>
                <a:pt x="0" y="505"/>
              </a:lnTo>
            </a:path>
          </a:pathLst>
        </a:custGeom>
      </dsp:spPr>
      <dsp:style>
        <a:lnRef idx="2">
          <a:schemeClr val="dk1">
            <a:shade val="6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2045466" y="348263"/>
        <a:ext cx="494534" cy="320402"/>
      </dsp:txXfrm>
    </dsp:sp>
    <dsp:sp>
      <dsp:nvSpPr>
        <dsp:cNvPr id="140" name="任意多边形 139"/>
        <dsp:cNvSpPr/>
      </dsp:nvSpPr>
      <dsp:spPr bwMode="white">
        <a:xfrm>
          <a:off x="1697203" y="842797"/>
          <a:ext cx="0" cy="1629872"/>
        </a:xfrm>
        <a:custGeom>
          <a:avLst/>
          <a:gdLst/>
          <a:ahLst/>
          <a:cxnLst/>
          <a:pathLst>
            <a:path h="2567">
              <a:moveTo>
                <a:pt x="0" y="0"/>
              </a:moveTo>
              <a:lnTo>
                <a:pt x="0" y="2567"/>
              </a:lnTo>
            </a:path>
          </a:pathLst>
        </a:custGeom>
      </dsp:spPr>
      <dsp:style>
        <a:lnRef idx="2">
          <a:schemeClr val="dk1">
            <a:shade val="8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1697203" y="842797"/>
        <a:ext cx="0" cy="1629872"/>
      </dsp:txXfrm>
    </dsp:sp>
    <dsp:sp>
      <dsp:nvSpPr>
        <dsp:cNvPr id="41" name="任意多边形 40"/>
        <dsp:cNvSpPr/>
      </dsp:nvSpPr>
      <dsp:spPr bwMode="white">
        <a:xfrm>
          <a:off x="1202669" y="842797"/>
          <a:ext cx="494534" cy="320402"/>
        </a:xfrm>
        <a:custGeom>
          <a:avLst/>
          <a:gdLst/>
          <a:ahLst/>
          <a:cxnLst/>
          <a:pathLst>
            <a:path w="779" h="505">
              <a:moveTo>
                <a:pt x="779" y="0"/>
              </a:moveTo>
              <a:lnTo>
                <a:pt x="779" y="505"/>
              </a:lnTo>
              <a:lnTo>
                <a:pt x="0" y="505"/>
              </a:lnTo>
            </a:path>
          </a:pathLst>
        </a:custGeom>
      </dsp:spPr>
      <dsp:style>
        <a:lnRef idx="2">
          <a:schemeClr val="dk1">
            <a:shade val="8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1202669" y="842797"/>
        <a:ext cx="494534" cy="320402"/>
      </dsp:txXfrm>
    </dsp:sp>
    <dsp:sp>
      <dsp:nvSpPr>
        <dsp:cNvPr id="47" name="任意多边形 46"/>
        <dsp:cNvSpPr/>
      </dsp:nvSpPr>
      <dsp:spPr bwMode="white">
        <a:xfrm>
          <a:off x="781271" y="1337331"/>
          <a:ext cx="73135" cy="320402"/>
        </a:xfrm>
        <a:custGeom>
          <a:avLst/>
          <a:gdLst/>
          <a:ahLst/>
          <a:cxnLst/>
          <a:pathLst>
            <a:path w="115" h="505">
              <a:moveTo>
                <a:pt x="115" y="0"/>
              </a:moveTo>
              <a:lnTo>
                <a:pt x="115" y="505"/>
              </a:lnTo>
              <a:lnTo>
                <a:pt x="0" y="505"/>
              </a:lnTo>
            </a:path>
          </a:pathLst>
        </a:custGeom>
      </dsp:spPr>
      <dsp:style>
        <a:lnRef idx="2">
          <a:schemeClr val="dk1">
            <a:shade val="8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781271" y="1337331"/>
        <a:ext cx="73135" cy="320402"/>
      </dsp:txXfrm>
    </dsp:sp>
    <dsp:sp>
      <dsp:nvSpPr>
        <dsp:cNvPr id="50" name="任意多边形 49"/>
        <dsp:cNvSpPr/>
      </dsp:nvSpPr>
      <dsp:spPr bwMode="white">
        <a:xfrm>
          <a:off x="854406" y="1337331"/>
          <a:ext cx="73135" cy="320402"/>
        </a:xfrm>
        <a:custGeom>
          <a:avLst/>
          <a:gdLst/>
          <a:ahLst/>
          <a:cxnLst/>
          <a:pathLst>
            <a:path w="115" h="505">
              <a:moveTo>
                <a:pt x="0" y="0"/>
              </a:moveTo>
              <a:lnTo>
                <a:pt x="0" y="505"/>
              </a:lnTo>
              <a:lnTo>
                <a:pt x="115" y="505"/>
              </a:lnTo>
            </a:path>
          </a:pathLst>
        </a:custGeom>
      </dsp:spPr>
      <dsp:style>
        <a:lnRef idx="2">
          <a:schemeClr val="dk1">
            <a:shade val="8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854406" y="1337331"/>
        <a:ext cx="73135" cy="320402"/>
      </dsp:txXfrm>
    </dsp:sp>
    <dsp:sp>
      <dsp:nvSpPr>
        <dsp:cNvPr id="53" name="任意多边形 52"/>
        <dsp:cNvSpPr/>
      </dsp:nvSpPr>
      <dsp:spPr bwMode="white">
        <a:xfrm>
          <a:off x="781271" y="1337331"/>
          <a:ext cx="73135" cy="814936"/>
        </a:xfrm>
        <a:custGeom>
          <a:avLst/>
          <a:gdLst/>
          <a:ahLst/>
          <a:cxnLst/>
          <a:pathLst>
            <a:path w="115" h="1283">
              <a:moveTo>
                <a:pt x="115" y="0"/>
              </a:moveTo>
              <a:lnTo>
                <a:pt x="115" y="1283"/>
              </a:lnTo>
              <a:lnTo>
                <a:pt x="0" y="1283"/>
              </a:lnTo>
            </a:path>
          </a:pathLst>
        </a:custGeom>
      </dsp:spPr>
      <dsp:style>
        <a:lnRef idx="2">
          <a:schemeClr val="dk1">
            <a:shade val="8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781271" y="1337331"/>
        <a:ext cx="73135" cy="814936"/>
      </dsp:txXfrm>
    </dsp:sp>
    <dsp:sp>
      <dsp:nvSpPr>
        <dsp:cNvPr id="83" name="任意多边形 82"/>
        <dsp:cNvSpPr/>
      </dsp:nvSpPr>
      <dsp:spPr bwMode="white">
        <a:xfrm>
          <a:off x="854406" y="1337331"/>
          <a:ext cx="73135" cy="814936"/>
        </a:xfrm>
        <a:custGeom>
          <a:avLst/>
          <a:gdLst/>
          <a:ahLst/>
          <a:cxnLst/>
          <a:pathLst>
            <a:path w="115" h="1283">
              <a:moveTo>
                <a:pt x="0" y="0"/>
              </a:moveTo>
              <a:lnTo>
                <a:pt x="0" y="1283"/>
              </a:lnTo>
              <a:lnTo>
                <a:pt x="115" y="1283"/>
              </a:lnTo>
            </a:path>
          </a:pathLst>
        </a:custGeom>
      </dsp:spPr>
      <dsp:style>
        <a:lnRef idx="2">
          <a:schemeClr val="dk1">
            <a:shade val="8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854406" y="1337331"/>
        <a:ext cx="73135" cy="814936"/>
      </dsp:txXfrm>
    </dsp:sp>
    <dsp:sp>
      <dsp:nvSpPr>
        <dsp:cNvPr id="86" name="任意多边形 85"/>
        <dsp:cNvSpPr/>
      </dsp:nvSpPr>
      <dsp:spPr bwMode="white">
        <a:xfrm>
          <a:off x="1697203" y="842797"/>
          <a:ext cx="73135" cy="320402"/>
        </a:xfrm>
        <a:custGeom>
          <a:avLst/>
          <a:gdLst/>
          <a:ahLst/>
          <a:cxnLst/>
          <a:pathLst>
            <a:path w="115" h="505">
              <a:moveTo>
                <a:pt x="0" y="0"/>
              </a:moveTo>
              <a:lnTo>
                <a:pt x="0" y="505"/>
              </a:lnTo>
              <a:lnTo>
                <a:pt x="115" y="505"/>
              </a:lnTo>
            </a:path>
          </a:pathLst>
        </a:custGeom>
      </dsp:spPr>
      <dsp:style>
        <a:lnRef idx="2">
          <a:schemeClr val="dk1">
            <a:shade val="8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1697203" y="842797"/>
        <a:ext cx="73135" cy="320402"/>
      </dsp:txXfrm>
    </dsp:sp>
    <dsp:sp>
      <dsp:nvSpPr>
        <dsp:cNvPr id="95" name="任意多边形 94"/>
        <dsp:cNvSpPr/>
      </dsp:nvSpPr>
      <dsp:spPr bwMode="white">
        <a:xfrm>
          <a:off x="2540000" y="348263"/>
          <a:ext cx="1337331" cy="320402"/>
        </a:xfrm>
        <a:custGeom>
          <a:avLst/>
          <a:gdLst/>
          <a:ahLst/>
          <a:cxnLst/>
          <a:pathLst>
            <a:path w="2106" h="505">
              <a:moveTo>
                <a:pt x="0" y="0"/>
              </a:moveTo>
              <a:lnTo>
                <a:pt x="0" y="505"/>
              </a:lnTo>
              <a:lnTo>
                <a:pt x="2106" y="505"/>
              </a:lnTo>
            </a:path>
          </a:pathLst>
        </a:custGeom>
      </dsp:spPr>
      <dsp:style>
        <a:lnRef idx="2">
          <a:schemeClr val="dk1">
            <a:shade val="6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2540000" y="348263"/>
        <a:ext cx="1337331" cy="320402"/>
      </dsp:txXfrm>
    </dsp:sp>
    <dsp:sp>
      <dsp:nvSpPr>
        <dsp:cNvPr id="98" name="任意多边形 97"/>
        <dsp:cNvSpPr/>
      </dsp:nvSpPr>
      <dsp:spPr bwMode="white">
        <a:xfrm>
          <a:off x="3309662" y="842797"/>
          <a:ext cx="915932" cy="320402"/>
        </a:xfrm>
        <a:custGeom>
          <a:avLst/>
          <a:gdLst/>
          <a:ahLst/>
          <a:cxnLst/>
          <a:pathLst>
            <a:path w="1442" h="505">
              <a:moveTo>
                <a:pt x="1442" y="0"/>
              </a:moveTo>
              <a:lnTo>
                <a:pt x="1442" y="505"/>
              </a:lnTo>
              <a:lnTo>
                <a:pt x="0" y="505"/>
              </a:lnTo>
            </a:path>
          </a:pathLst>
        </a:custGeom>
      </dsp:spPr>
      <dsp:style>
        <a:lnRef idx="2">
          <a:schemeClr val="dk1">
            <a:shade val="8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3309662" y="842797"/>
        <a:ext cx="915932" cy="320402"/>
      </dsp:txXfrm>
    </dsp:sp>
    <dsp:sp>
      <dsp:nvSpPr>
        <dsp:cNvPr id="104" name="任意多边形 103"/>
        <dsp:cNvSpPr/>
      </dsp:nvSpPr>
      <dsp:spPr bwMode="white">
        <a:xfrm>
          <a:off x="4225594" y="842797"/>
          <a:ext cx="73135" cy="320402"/>
        </a:xfrm>
        <a:custGeom>
          <a:avLst/>
          <a:gdLst/>
          <a:ahLst/>
          <a:cxnLst/>
          <a:pathLst>
            <a:path w="115" h="505">
              <a:moveTo>
                <a:pt x="0" y="0"/>
              </a:moveTo>
              <a:lnTo>
                <a:pt x="0" y="505"/>
              </a:lnTo>
              <a:lnTo>
                <a:pt x="115" y="505"/>
              </a:lnTo>
            </a:path>
          </a:pathLst>
        </a:custGeom>
      </dsp:spPr>
      <dsp:style>
        <a:lnRef idx="2">
          <a:schemeClr val="dk1">
            <a:shade val="8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4225594" y="842797"/>
        <a:ext cx="73135" cy="320402"/>
      </dsp:txXfrm>
    </dsp:sp>
    <dsp:sp>
      <dsp:nvSpPr>
        <dsp:cNvPr id="107" name="任意多边形 106"/>
        <dsp:cNvSpPr/>
      </dsp:nvSpPr>
      <dsp:spPr bwMode="white">
        <a:xfrm>
          <a:off x="3309662" y="842797"/>
          <a:ext cx="915932" cy="814936"/>
        </a:xfrm>
        <a:custGeom>
          <a:avLst/>
          <a:gdLst/>
          <a:ahLst/>
          <a:cxnLst/>
          <a:pathLst>
            <a:path w="1442" h="1283">
              <a:moveTo>
                <a:pt x="1442" y="0"/>
              </a:moveTo>
              <a:lnTo>
                <a:pt x="1442" y="1283"/>
              </a:lnTo>
              <a:lnTo>
                <a:pt x="0" y="1283"/>
              </a:lnTo>
            </a:path>
          </a:pathLst>
        </a:custGeom>
      </dsp:spPr>
      <dsp:style>
        <a:lnRef idx="2">
          <a:schemeClr val="dk1">
            <a:shade val="8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3309662" y="842797"/>
        <a:ext cx="915932" cy="814936"/>
      </dsp:txXfrm>
    </dsp:sp>
    <dsp:sp>
      <dsp:nvSpPr>
        <dsp:cNvPr id="110" name="任意多边形 109"/>
        <dsp:cNvSpPr/>
      </dsp:nvSpPr>
      <dsp:spPr bwMode="white">
        <a:xfrm>
          <a:off x="4225594" y="842797"/>
          <a:ext cx="73135" cy="814936"/>
        </a:xfrm>
        <a:custGeom>
          <a:avLst/>
          <a:gdLst/>
          <a:ahLst/>
          <a:cxnLst/>
          <a:pathLst>
            <a:path w="115" h="1283">
              <a:moveTo>
                <a:pt x="0" y="0"/>
              </a:moveTo>
              <a:lnTo>
                <a:pt x="0" y="1283"/>
              </a:lnTo>
              <a:lnTo>
                <a:pt x="115" y="1283"/>
              </a:lnTo>
            </a:path>
          </a:pathLst>
        </a:custGeom>
      </dsp:spPr>
      <dsp:style>
        <a:lnRef idx="2">
          <a:schemeClr val="dk1">
            <a:shade val="8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4225594" y="842797"/>
        <a:ext cx="73135" cy="814936"/>
      </dsp:txXfrm>
    </dsp:sp>
    <dsp:sp>
      <dsp:nvSpPr>
        <dsp:cNvPr id="113" name="任意多边形 112"/>
        <dsp:cNvSpPr/>
      </dsp:nvSpPr>
      <dsp:spPr bwMode="white">
        <a:xfrm>
          <a:off x="3731060" y="842797"/>
          <a:ext cx="494534" cy="1309470"/>
        </a:xfrm>
        <a:custGeom>
          <a:avLst/>
          <a:gdLst/>
          <a:ahLst/>
          <a:cxnLst/>
          <a:pathLst>
            <a:path w="779" h="2062">
              <a:moveTo>
                <a:pt x="779" y="0"/>
              </a:moveTo>
              <a:lnTo>
                <a:pt x="779" y="2062"/>
              </a:lnTo>
              <a:lnTo>
                <a:pt x="0" y="2062"/>
              </a:lnTo>
            </a:path>
          </a:pathLst>
        </a:custGeom>
      </dsp:spPr>
      <dsp:style>
        <a:lnRef idx="2">
          <a:schemeClr val="dk1">
            <a:shade val="8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3731060" y="842797"/>
        <a:ext cx="494534" cy="1309470"/>
      </dsp:txXfrm>
    </dsp:sp>
    <dsp:sp>
      <dsp:nvSpPr>
        <dsp:cNvPr id="116" name="任意多边形 115"/>
        <dsp:cNvSpPr/>
      </dsp:nvSpPr>
      <dsp:spPr bwMode="white">
        <a:xfrm>
          <a:off x="3309662" y="2326399"/>
          <a:ext cx="73135" cy="320402"/>
        </a:xfrm>
        <a:custGeom>
          <a:avLst/>
          <a:gdLst/>
          <a:ahLst/>
          <a:cxnLst/>
          <a:pathLst>
            <a:path w="115" h="505">
              <a:moveTo>
                <a:pt x="115" y="0"/>
              </a:moveTo>
              <a:lnTo>
                <a:pt x="115" y="505"/>
              </a:lnTo>
              <a:lnTo>
                <a:pt x="0" y="505"/>
              </a:lnTo>
            </a:path>
          </a:pathLst>
        </a:custGeom>
      </dsp:spPr>
      <dsp:style>
        <a:lnRef idx="2">
          <a:schemeClr val="dk1">
            <a:shade val="8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3309662" y="2326399"/>
        <a:ext cx="73135" cy="320402"/>
      </dsp:txXfrm>
    </dsp:sp>
    <dsp:sp>
      <dsp:nvSpPr>
        <dsp:cNvPr id="119" name="任意多边形 118"/>
        <dsp:cNvSpPr/>
      </dsp:nvSpPr>
      <dsp:spPr bwMode="white">
        <a:xfrm>
          <a:off x="3382797" y="2326399"/>
          <a:ext cx="73135" cy="320402"/>
        </a:xfrm>
        <a:custGeom>
          <a:avLst/>
          <a:gdLst/>
          <a:ahLst/>
          <a:cxnLst/>
          <a:pathLst>
            <a:path w="115" h="505">
              <a:moveTo>
                <a:pt x="0" y="0"/>
              </a:moveTo>
              <a:lnTo>
                <a:pt x="0" y="505"/>
              </a:lnTo>
              <a:lnTo>
                <a:pt x="115" y="505"/>
              </a:lnTo>
            </a:path>
          </a:pathLst>
        </a:custGeom>
      </dsp:spPr>
      <dsp:style>
        <a:lnRef idx="2">
          <a:schemeClr val="dk1">
            <a:shade val="8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3382797" y="2326399"/>
        <a:ext cx="73135" cy="320402"/>
      </dsp:txXfrm>
    </dsp:sp>
    <dsp:sp>
      <dsp:nvSpPr>
        <dsp:cNvPr id="3" name="矩形 2"/>
        <dsp:cNvSpPr/>
      </dsp:nvSpPr>
      <dsp:spPr bwMode="white">
        <a:xfrm>
          <a:off x="2191737" y="0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>
              <a:solidFill>
                <a:schemeClr val="dk1"/>
              </a:solidFill>
            </a:rPr>
            <a:t>已阅</a:t>
          </a:r>
          <a:endParaRPr lang="zh-CN" altLang="en-US">
            <a:solidFill>
              <a:schemeClr val="dk1"/>
            </a:solidFill>
          </a:endParaRPr>
        </a:p>
      </dsp:txBody>
      <dsp:txXfrm>
        <a:off x="2191737" y="0"/>
        <a:ext cx="696527" cy="348263"/>
      </dsp:txXfrm>
    </dsp:sp>
    <dsp:sp>
      <dsp:nvSpPr>
        <dsp:cNvPr id="129" name="矩形 128"/>
        <dsp:cNvSpPr/>
      </dsp:nvSpPr>
      <dsp:spPr bwMode="white">
        <a:xfrm>
          <a:off x="2191737" y="2967203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>
              <a:solidFill>
                <a:schemeClr val="dk1"/>
              </a:solidFill>
            </a:rPr>
            <a:t>个人模块</a:t>
          </a:r>
          <a:endParaRPr altLang="en-US">
            <a:solidFill>
              <a:schemeClr val="dk1"/>
            </a:solidFill>
          </a:endParaRPr>
        </a:p>
      </dsp:txBody>
      <dsp:txXfrm>
        <a:off x="2191737" y="2967203"/>
        <a:ext cx="696527" cy="348263"/>
      </dsp:txXfrm>
    </dsp:sp>
    <dsp:sp>
      <dsp:nvSpPr>
        <dsp:cNvPr id="132" name="矩形 131"/>
        <dsp:cNvSpPr/>
      </dsp:nvSpPr>
      <dsp:spPr bwMode="white">
        <a:xfrm>
          <a:off x="1770338" y="3461737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>
              <a:solidFill>
                <a:schemeClr val="dk1"/>
              </a:solidFill>
            </a:rPr>
            <a:t>登录</a:t>
          </a:r>
          <a:endParaRPr altLang="en-US">
            <a:solidFill>
              <a:schemeClr val="dk1"/>
            </a:solidFill>
          </a:endParaRPr>
        </a:p>
      </dsp:txBody>
      <dsp:txXfrm>
        <a:off x="1770338" y="3461737"/>
        <a:ext cx="696527" cy="348263"/>
      </dsp:txXfrm>
    </dsp:sp>
    <dsp:sp>
      <dsp:nvSpPr>
        <dsp:cNvPr id="135" name="矩形 134"/>
        <dsp:cNvSpPr/>
      </dsp:nvSpPr>
      <dsp:spPr bwMode="white">
        <a:xfrm>
          <a:off x="2613135" y="3461737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>
              <a:solidFill>
                <a:schemeClr val="dk1"/>
              </a:solidFill>
            </a:rPr>
            <a:t>注册</a:t>
          </a:r>
          <a:endParaRPr altLang="en-US">
            <a:solidFill>
              <a:schemeClr val="dk1"/>
            </a:solidFill>
          </a:endParaRPr>
        </a:p>
      </dsp:txBody>
      <dsp:txXfrm>
        <a:off x="2613135" y="3461737"/>
        <a:ext cx="696527" cy="348263"/>
      </dsp:txXfrm>
    </dsp:sp>
    <dsp:sp>
      <dsp:nvSpPr>
        <dsp:cNvPr id="15" name="矩形 14"/>
        <dsp:cNvSpPr/>
      </dsp:nvSpPr>
      <dsp:spPr bwMode="white">
        <a:xfrm>
          <a:off x="1348940" y="494534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>
              <a:solidFill>
                <a:schemeClr val="dk1"/>
              </a:solidFill>
            </a:rPr>
            <a:t>侧边模块</a:t>
          </a:r>
          <a:endParaRPr lang="zh-CN" altLang="en-US">
            <a:solidFill>
              <a:schemeClr val="dk1"/>
            </a:solidFill>
          </a:endParaRPr>
        </a:p>
      </dsp:txBody>
      <dsp:txXfrm>
        <a:off x="1348940" y="494534"/>
        <a:ext cx="696527" cy="348263"/>
      </dsp:txXfrm>
    </dsp:sp>
    <dsp:sp>
      <dsp:nvSpPr>
        <dsp:cNvPr id="141" name="矩形 140"/>
        <dsp:cNvSpPr/>
      </dsp:nvSpPr>
      <dsp:spPr bwMode="white">
        <a:xfrm>
          <a:off x="1348940" y="2472669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>
              <a:solidFill>
                <a:schemeClr val="dk1"/>
              </a:solidFill>
            </a:rPr>
            <a:t>朕下旨的</a:t>
          </a:r>
          <a:endParaRPr altLang="en-US">
            <a:solidFill>
              <a:schemeClr val="dk1"/>
            </a:solidFill>
          </a:endParaRPr>
        </a:p>
      </dsp:txBody>
      <dsp:txXfrm>
        <a:off x="1348940" y="2472669"/>
        <a:ext cx="696527" cy="348263"/>
      </dsp:txXfrm>
    </dsp:sp>
    <dsp:sp>
      <dsp:nvSpPr>
        <dsp:cNvPr id="42" name="矩形 41"/>
        <dsp:cNvSpPr/>
      </dsp:nvSpPr>
      <dsp:spPr bwMode="white">
        <a:xfrm>
          <a:off x="506143" y="989068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>
              <a:solidFill>
                <a:schemeClr val="dk1"/>
              </a:solidFill>
            </a:rPr>
            <a:t>设置</a:t>
          </a:r>
          <a:endParaRPr altLang="en-US">
            <a:solidFill>
              <a:schemeClr val="dk1"/>
            </a:solidFill>
          </a:endParaRPr>
        </a:p>
      </dsp:txBody>
      <dsp:txXfrm>
        <a:off x="506143" y="989068"/>
        <a:ext cx="696527" cy="348263"/>
      </dsp:txXfrm>
    </dsp:sp>
    <dsp:sp>
      <dsp:nvSpPr>
        <dsp:cNvPr id="48" name="矩形 47"/>
        <dsp:cNvSpPr/>
      </dsp:nvSpPr>
      <dsp:spPr bwMode="white">
        <a:xfrm>
          <a:off x="84744" y="1483601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>
              <a:solidFill>
                <a:schemeClr val="dk1"/>
              </a:solidFill>
            </a:rPr>
            <a:t>修改昵称</a:t>
          </a:r>
          <a:endParaRPr altLang="en-US">
            <a:solidFill>
              <a:schemeClr val="dk1"/>
            </a:solidFill>
          </a:endParaRPr>
        </a:p>
      </dsp:txBody>
      <dsp:txXfrm>
        <a:off x="84744" y="1483601"/>
        <a:ext cx="696527" cy="348263"/>
      </dsp:txXfrm>
    </dsp:sp>
    <dsp:sp>
      <dsp:nvSpPr>
        <dsp:cNvPr id="51" name="矩形 50"/>
        <dsp:cNvSpPr/>
      </dsp:nvSpPr>
      <dsp:spPr bwMode="white">
        <a:xfrm>
          <a:off x="927541" y="1483601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>
              <a:solidFill>
                <a:schemeClr val="dk1"/>
              </a:solidFill>
            </a:rPr>
            <a:t>修改签名</a:t>
          </a:r>
          <a:endParaRPr altLang="en-US">
            <a:solidFill>
              <a:schemeClr val="dk1"/>
            </a:solidFill>
          </a:endParaRPr>
        </a:p>
      </dsp:txBody>
      <dsp:txXfrm>
        <a:off x="927541" y="1483601"/>
        <a:ext cx="696527" cy="348263"/>
      </dsp:txXfrm>
    </dsp:sp>
    <dsp:sp>
      <dsp:nvSpPr>
        <dsp:cNvPr id="54" name="矩形 53"/>
        <dsp:cNvSpPr/>
      </dsp:nvSpPr>
      <dsp:spPr bwMode="white">
        <a:xfrm>
          <a:off x="84744" y="1978135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>
              <a:solidFill>
                <a:schemeClr val="dk1"/>
              </a:solidFill>
            </a:rPr>
            <a:t>修改头像</a:t>
          </a:r>
          <a:endParaRPr altLang="en-US">
            <a:solidFill>
              <a:schemeClr val="dk1"/>
            </a:solidFill>
          </a:endParaRPr>
        </a:p>
      </dsp:txBody>
      <dsp:txXfrm>
        <a:off x="84744" y="1978135"/>
        <a:ext cx="696527" cy="348263"/>
      </dsp:txXfrm>
    </dsp:sp>
    <dsp:sp>
      <dsp:nvSpPr>
        <dsp:cNvPr id="84" name="矩形 83"/>
        <dsp:cNvSpPr/>
      </dsp:nvSpPr>
      <dsp:spPr bwMode="white">
        <a:xfrm>
          <a:off x="927541" y="1978135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>
              <a:solidFill>
                <a:schemeClr val="dk1"/>
              </a:solidFill>
            </a:rPr>
            <a:t>退出登录</a:t>
          </a:r>
          <a:endParaRPr altLang="en-US">
            <a:solidFill>
              <a:schemeClr val="dk1"/>
            </a:solidFill>
          </a:endParaRPr>
        </a:p>
      </dsp:txBody>
      <dsp:txXfrm>
        <a:off x="927541" y="1978135"/>
        <a:ext cx="696527" cy="348263"/>
      </dsp:txXfrm>
    </dsp:sp>
    <dsp:sp>
      <dsp:nvSpPr>
        <dsp:cNvPr id="87" name="矩形 86"/>
        <dsp:cNvSpPr/>
      </dsp:nvSpPr>
      <dsp:spPr bwMode="white">
        <a:xfrm>
          <a:off x="1770338" y="989068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>
              <a:solidFill>
                <a:schemeClr val="dk1"/>
              </a:solidFill>
            </a:rPr>
            <a:t>朕批准的</a:t>
          </a:r>
          <a:endParaRPr altLang="en-US">
            <a:solidFill>
              <a:schemeClr val="dk1"/>
            </a:solidFill>
          </a:endParaRPr>
        </a:p>
      </dsp:txBody>
      <dsp:txXfrm>
        <a:off x="1770338" y="989068"/>
        <a:ext cx="696527" cy="348263"/>
      </dsp:txXfrm>
    </dsp:sp>
    <dsp:sp>
      <dsp:nvSpPr>
        <dsp:cNvPr id="96" name="矩形 95"/>
        <dsp:cNvSpPr/>
      </dsp:nvSpPr>
      <dsp:spPr bwMode="white">
        <a:xfrm>
          <a:off x="3877331" y="494534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altLang="en-US">
              <a:solidFill>
                <a:schemeClr val="dk1"/>
              </a:solidFill>
            </a:rPr>
            <a:t>奏折模块</a:t>
          </a:r>
          <a:endParaRPr altLang="en-US">
            <a:solidFill>
              <a:schemeClr val="dk1"/>
            </a:solidFill>
          </a:endParaRPr>
        </a:p>
      </dsp:txBody>
      <dsp:txXfrm>
        <a:off x="3877331" y="494534"/>
        <a:ext cx="696527" cy="348263"/>
      </dsp:txXfrm>
    </dsp:sp>
    <dsp:sp>
      <dsp:nvSpPr>
        <dsp:cNvPr id="99" name="矩形 98"/>
        <dsp:cNvSpPr/>
      </dsp:nvSpPr>
      <dsp:spPr bwMode="white">
        <a:xfrm>
          <a:off x="2613135" y="989068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altLang="en-US">
              <a:solidFill>
                <a:schemeClr val="dk1"/>
              </a:solidFill>
            </a:rPr>
            <a:t>浏览</a:t>
          </a:r>
          <a:endParaRPr altLang="en-US">
            <a:solidFill>
              <a:schemeClr val="dk1"/>
            </a:solidFill>
          </a:endParaRPr>
        </a:p>
      </dsp:txBody>
      <dsp:txXfrm>
        <a:off x="2613135" y="989068"/>
        <a:ext cx="696527" cy="348263"/>
      </dsp:txXfrm>
    </dsp:sp>
    <dsp:sp>
      <dsp:nvSpPr>
        <dsp:cNvPr id="105" name="矩形 104"/>
        <dsp:cNvSpPr/>
      </dsp:nvSpPr>
      <dsp:spPr bwMode="white">
        <a:xfrm>
          <a:off x="4298729" y="989068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altLang="en-US">
              <a:solidFill>
                <a:schemeClr val="dk1"/>
              </a:solidFill>
            </a:rPr>
            <a:t>查看</a:t>
          </a:r>
          <a:endParaRPr altLang="en-US">
            <a:solidFill>
              <a:schemeClr val="dk1"/>
            </a:solidFill>
          </a:endParaRPr>
        </a:p>
      </dsp:txBody>
      <dsp:txXfrm>
        <a:off x="4298729" y="989068"/>
        <a:ext cx="696527" cy="348263"/>
      </dsp:txXfrm>
    </dsp:sp>
    <dsp:sp>
      <dsp:nvSpPr>
        <dsp:cNvPr id="108" name="矩形 107"/>
        <dsp:cNvSpPr/>
      </dsp:nvSpPr>
      <dsp:spPr bwMode="white">
        <a:xfrm>
          <a:off x="2613135" y="1483601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altLang="en-US">
              <a:solidFill>
                <a:schemeClr val="dk1"/>
              </a:solidFill>
            </a:rPr>
            <a:t>批准</a:t>
          </a:r>
          <a:endParaRPr altLang="en-US">
            <a:solidFill>
              <a:schemeClr val="dk1"/>
            </a:solidFill>
          </a:endParaRPr>
        </a:p>
      </dsp:txBody>
      <dsp:txXfrm>
        <a:off x="2613135" y="1483601"/>
        <a:ext cx="696527" cy="348263"/>
      </dsp:txXfrm>
    </dsp:sp>
    <dsp:sp>
      <dsp:nvSpPr>
        <dsp:cNvPr id="111" name="矩形 110"/>
        <dsp:cNvSpPr/>
      </dsp:nvSpPr>
      <dsp:spPr bwMode="white">
        <a:xfrm>
          <a:off x="4298729" y="1483601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altLang="en-US">
              <a:solidFill>
                <a:schemeClr val="dk1"/>
              </a:solidFill>
            </a:rPr>
            <a:t>传召</a:t>
          </a:r>
          <a:endParaRPr altLang="en-US">
            <a:solidFill>
              <a:schemeClr val="dk1"/>
            </a:solidFill>
          </a:endParaRPr>
        </a:p>
      </dsp:txBody>
      <dsp:txXfrm>
        <a:off x="4298729" y="1483601"/>
        <a:ext cx="696527" cy="348263"/>
      </dsp:txXfrm>
    </dsp:sp>
    <dsp:sp>
      <dsp:nvSpPr>
        <dsp:cNvPr id="114" name="矩形 113"/>
        <dsp:cNvSpPr/>
      </dsp:nvSpPr>
      <dsp:spPr bwMode="white">
        <a:xfrm>
          <a:off x="3034534" y="1978135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altLang="en-US">
              <a:solidFill>
                <a:schemeClr val="dk1"/>
              </a:solidFill>
            </a:rPr>
            <a:t>下旨</a:t>
          </a:r>
          <a:endParaRPr altLang="en-US">
            <a:solidFill>
              <a:schemeClr val="dk1"/>
            </a:solidFill>
          </a:endParaRPr>
        </a:p>
      </dsp:txBody>
      <dsp:txXfrm>
        <a:off x="3034534" y="1978135"/>
        <a:ext cx="696527" cy="348263"/>
      </dsp:txXfrm>
    </dsp:sp>
    <dsp:sp>
      <dsp:nvSpPr>
        <dsp:cNvPr id="117" name="矩形 116"/>
        <dsp:cNvSpPr/>
      </dsp:nvSpPr>
      <dsp:spPr bwMode="white">
        <a:xfrm>
          <a:off x="2613135" y="2472669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altLang="en-US">
              <a:solidFill>
                <a:schemeClr val="dk1"/>
              </a:solidFill>
            </a:rPr>
            <a:t>上传图片</a:t>
          </a:r>
          <a:endParaRPr altLang="en-US">
            <a:solidFill>
              <a:schemeClr val="dk1"/>
            </a:solidFill>
          </a:endParaRPr>
        </a:p>
      </dsp:txBody>
      <dsp:txXfrm>
        <a:off x="2613135" y="2472669"/>
        <a:ext cx="696527" cy="348263"/>
      </dsp:txXfrm>
    </dsp:sp>
    <dsp:sp>
      <dsp:nvSpPr>
        <dsp:cNvPr id="120" name="矩形 119"/>
        <dsp:cNvSpPr/>
      </dsp:nvSpPr>
      <dsp:spPr bwMode="white">
        <a:xfrm>
          <a:off x="3455932" y="2472669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altLang="en-US">
              <a:solidFill>
                <a:schemeClr val="dk1"/>
              </a:solidFill>
            </a:rPr>
            <a:t>发布</a:t>
          </a:r>
          <a:endParaRPr altLang="en-US">
            <a:solidFill>
              <a:schemeClr val="dk1"/>
            </a:solidFill>
          </a:endParaRPr>
        </a:p>
      </dsp:txBody>
      <dsp:txXfrm>
        <a:off x="3455932" y="2472669"/>
        <a:ext cx="696527" cy="348263"/>
      </dsp:txXfrm>
    </dsp:sp>
    <dsp:sp>
      <dsp:nvSpPr>
        <dsp:cNvPr id="4" name="矩形 3" hidden="1"/>
        <dsp:cNvSpPr/>
      </dsp:nvSpPr>
      <dsp:spPr bwMode="white">
        <a:xfrm>
          <a:off x="2191737" y="0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2191737" y="0"/>
        <a:ext cx="139305" cy="348263"/>
      </dsp:txXfrm>
    </dsp:sp>
    <dsp:sp>
      <dsp:nvSpPr>
        <dsp:cNvPr id="130" name="矩形 129" hidden="1"/>
        <dsp:cNvSpPr/>
      </dsp:nvSpPr>
      <dsp:spPr bwMode="white">
        <a:xfrm>
          <a:off x="2191737" y="2967203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2191737" y="2967203"/>
        <a:ext cx="139305" cy="348263"/>
      </dsp:txXfrm>
    </dsp:sp>
    <dsp:sp>
      <dsp:nvSpPr>
        <dsp:cNvPr id="133" name="矩形 132" hidden="1"/>
        <dsp:cNvSpPr/>
      </dsp:nvSpPr>
      <dsp:spPr bwMode="white">
        <a:xfrm>
          <a:off x="1770338" y="3461737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1770338" y="3461737"/>
        <a:ext cx="139305" cy="348263"/>
      </dsp:txXfrm>
    </dsp:sp>
    <dsp:sp>
      <dsp:nvSpPr>
        <dsp:cNvPr id="136" name="矩形 135" hidden="1"/>
        <dsp:cNvSpPr/>
      </dsp:nvSpPr>
      <dsp:spPr bwMode="white">
        <a:xfrm>
          <a:off x="2613135" y="3461737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2613135" y="3461737"/>
        <a:ext cx="139305" cy="348263"/>
      </dsp:txXfrm>
    </dsp:sp>
    <dsp:sp>
      <dsp:nvSpPr>
        <dsp:cNvPr id="16" name="矩形 15" hidden="1"/>
        <dsp:cNvSpPr/>
      </dsp:nvSpPr>
      <dsp:spPr bwMode="white">
        <a:xfrm>
          <a:off x="1348940" y="494534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1348940" y="494534"/>
        <a:ext cx="139305" cy="348263"/>
      </dsp:txXfrm>
    </dsp:sp>
    <dsp:sp>
      <dsp:nvSpPr>
        <dsp:cNvPr id="142" name="矩形 141" hidden="1"/>
        <dsp:cNvSpPr/>
      </dsp:nvSpPr>
      <dsp:spPr bwMode="white">
        <a:xfrm>
          <a:off x="1348940" y="2472669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1348940" y="2472669"/>
        <a:ext cx="139305" cy="348263"/>
      </dsp:txXfrm>
    </dsp:sp>
    <dsp:sp>
      <dsp:nvSpPr>
        <dsp:cNvPr id="43" name="矩形 42" hidden="1"/>
        <dsp:cNvSpPr/>
      </dsp:nvSpPr>
      <dsp:spPr bwMode="white">
        <a:xfrm>
          <a:off x="506143" y="989068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506143" y="989068"/>
        <a:ext cx="139305" cy="348263"/>
      </dsp:txXfrm>
    </dsp:sp>
    <dsp:sp>
      <dsp:nvSpPr>
        <dsp:cNvPr id="49" name="矩形 48" hidden="1"/>
        <dsp:cNvSpPr/>
      </dsp:nvSpPr>
      <dsp:spPr bwMode="white">
        <a:xfrm>
          <a:off x="84744" y="1483601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84744" y="1483601"/>
        <a:ext cx="139305" cy="348263"/>
      </dsp:txXfrm>
    </dsp:sp>
    <dsp:sp>
      <dsp:nvSpPr>
        <dsp:cNvPr id="52" name="矩形 51" hidden="1"/>
        <dsp:cNvSpPr/>
      </dsp:nvSpPr>
      <dsp:spPr bwMode="white">
        <a:xfrm>
          <a:off x="927541" y="1483601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927541" y="1483601"/>
        <a:ext cx="139305" cy="348263"/>
      </dsp:txXfrm>
    </dsp:sp>
    <dsp:sp>
      <dsp:nvSpPr>
        <dsp:cNvPr id="55" name="矩形 54" hidden="1"/>
        <dsp:cNvSpPr/>
      </dsp:nvSpPr>
      <dsp:spPr bwMode="white">
        <a:xfrm>
          <a:off x="84744" y="1978135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84744" y="1978135"/>
        <a:ext cx="139305" cy="348263"/>
      </dsp:txXfrm>
    </dsp:sp>
    <dsp:sp>
      <dsp:nvSpPr>
        <dsp:cNvPr id="85" name="矩形 84" hidden="1"/>
        <dsp:cNvSpPr/>
      </dsp:nvSpPr>
      <dsp:spPr bwMode="white">
        <a:xfrm>
          <a:off x="927541" y="1978135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927541" y="1978135"/>
        <a:ext cx="139305" cy="348263"/>
      </dsp:txXfrm>
    </dsp:sp>
    <dsp:sp>
      <dsp:nvSpPr>
        <dsp:cNvPr id="88" name="矩形 87" hidden="1"/>
        <dsp:cNvSpPr/>
      </dsp:nvSpPr>
      <dsp:spPr bwMode="white">
        <a:xfrm>
          <a:off x="1770338" y="989068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1770338" y="989068"/>
        <a:ext cx="139305" cy="348263"/>
      </dsp:txXfrm>
    </dsp:sp>
    <dsp:sp>
      <dsp:nvSpPr>
        <dsp:cNvPr id="97" name="矩形 96" hidden="1"/>
        <dsp:cNvSpPr/>
      </dsp:nvSpPr>
      <dsp:spPr bwMode="white">
        <a:xfrm>
          <a:off x="3877331" y="494534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3877331" y="494534"/>
        <a:ext cx="139305" cy="348263"/>
      </dsp:txXfrm>
    </dsp:sp>
    <dsp:sp>
      <dsp:nvSpPr>
        <dsp:cNvPr id="100" name="矩形 99" hidden="1"/>
        <dsp:cNvSpPr/>
      </dsp:nvSpPr>
      <dsp:spPr bwMode="white">
        <a:xfrm>
          <a:off x="2613135" y="989068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2613135" y="989068"/>
        <a:ext cx="139305" cy="348263"/>
      </dsp:txXfrm>
    </dsp:sp>
    <dsp:sp>
      <dsp:nvSpPr>
        <dsp:cNvPr id="106" name="矩形 105" hidden="1"/>
        <dsp:cNvSpPr/>
      </dsp:nvSpPr>
      <dsp:spPr bwMode="white">
        <a:xfrm>
          <a:off x="4298729" y="989068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4298729" y="989068"/>
        <a:ext cx="139305" cy="348263"/>
      </dsp:txXfrm>
    </dsp:sp>
    <dsp:sp>
      <dsp:nvSpPr>
        <dsp:cNvPr id="109" name="矩形 108" hidden="1"/>
        <dsp:cNvSpPr/>
      </dsp:nvSpPr>
      <dsp:spPr bwMode="white">
        <a:xfrm>
          <a:off x="2613135" y="1483601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2613135" y="1483601"/>
        <a:ext cx="139305" cy="348263"/>
      </dsp:txXfrm>
    </dsp:sp>
    <dsp:sp>
      <dsp:nvSpPr>
        <dsp:cNvPr id="112" name="矩形 111" hidden="1"/>
        <dsp:cNvSpPr/>
      </dsp:nvSpPr>
      <dsp:spPr bwMode="white">
        <a:xfrm>
          <a:off x="4298729" y="1483601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4298729" y="1483601"/>
        <a:ext cx="139305" cy="348263"/>
      </dsp:txXfrm>
    </dsp:sp>
    <dsp:sp>
      <dsp:nvSpPr>
        <dsp:cNvPr id="115" name="矩形 114" hidden="1"/>
        <dsp:cNvSpPr/>
      </dsp:nvSpPr>
      <dsp:spPr bwMode="white">
        <a:xfrm>
          <a:off x="3034534" y="1978135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3034534" y="1978135"/>
        <a:ext cx="139305" cy="348263"/>
      </dsp:txXfrm>
    </dsp:sp>
    <dsp:sp>
      <dsp:nvSpPr>
        <dsp:cNvPr id="118" name="矩形 117" hidden="1"/>
        <dsp:cNvSpPr/>
      </dsp:nvSpPr>
      <dsp:spPr bwMode="white">
        <a:xfrm>
          <a:off x="2613135" y="2472669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2613135" y="2472669"/>
        <a:ext cx="139305" cy="348263"/>
      </dsp:txXfrm>
    </dsp:sp>
    <dsp:sp>
      <dsp:nvSpPr>
        <dsp:cNvPr id="121" name="矩形 120" hidden="1"/>
        <dsp:cNvSpPr/>
      </dsp:nvSpPr>
      <dsp:spPr bwMode="white">
        <a:xfrm>
          <a:off x="3455932" y="2472669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3455932" y="2472669"/>
        <a:ext cx="139305" cy="34826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5080000" cy="3810000"/>
        <a:chOff x="0" y="0"/>
        <a:chExt cx="5080000" cy="3810000"/>
      </a:xfrm>
    </dsp:grpSpPr>
    <dsp:sp>
      <dsp:nvSpPr>
        <dsp:cNvPr id="128" name="任意多边形 127"/>
        <dsp:cNvSpPr/>
      </dsp:nvSpPr>
      <dsp:spPr bwMode="white">
        <a:xfrm>
          <a:off x="2540000" y="348263"/>
          <a:ext cx="0" cy="2618940"/>
        </a:xfrm>
        <a:custGeom>
          <a:avLst/>
          <a:gdLst/>
          <a:ahLst/>
          <a:cxnLst/>
          <a:pathLst>
            <a:path h="4124">
              <a:moveTo>
                <a:pt x="0" y="0"/>
              </a:moveTo>
              <a:lnTo>
                <a:pt x="0" y="4009"/>
              </a:lnTo>
              <a:lnTo>
                <a:pt x="0" y="4009"/>
              </a:lnTo>
              <a:lnTo>
                <a:pt x="0" y="4124"/>
              </a:lnTo>
            </a:path>
          </a:pathLst>
        </a:custGeom>
      </dsp:spPr>
      <dsp:style>
        <a:lnRef idx="2">
          <a:schemeClr val="dk1">
            <a:shade val="6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2540000" y="348263"/>
        <a:ext cx="0" cy="2618940"/>
      </dsp:txXfrm>
    </dsp:sp>
    <dsp:sp>
      <dsp:nvSpPr>
        <dsp:cNvPr id="131" name="任意多边形 130"/>
        <dsp:cNvSpPr/>
      </dsp:nvSpPr>
      <dsp:spPr bwMode="white">
        <a:xfrm>
          <a:off x="2466865" y="3315466"/>
          <a:ext cx="73135" cy="320402"/>
        </a:xfrm>
        <a:custGeom>
          <a:avLst/>
          <a:gdLst/>
          <a:ahLst/>
          <a:cxnLst/>
          <a:pathLst>
            <a:path w="115" h="505">
              <a:moveTo>
                <a:pt x="115" y="0"/>
              </a:moveTo>
              <a:lnTo>
                <a:pt x="115" y="505"/>
              </a:lnTo>
              <a:lnTo>
                <a:pt x="0" y="505"/>
              </a:lnTo>
            </a:path>
          </a:pathLst>
        </a:custGeom>
      </dsp:spPr>
      <dsp:style>
        <a:lnRef idx="2">
          <a:schemeClr val="dk1">
            <a:shade val="8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2466865" y="3315466"/>
        <a:ext cx="73135" cy="320402"/>
      </dsp:txXfrm>
    </dsp:sp>
    <dsp:sp>
      <dsp:nvSpPr>
        <dsp:cNvPr id="134" name="任意多边形 133"/>
        <dsp:cNvSpPr/>
      </dsp:nvSpPr>
      <dsp:spPr bwMode="white">
        <a:xfrm>
          <a:off x="2540000" y="3315466"/>
          <a:ext cx="73135" cy="320402"/>
        </a:xfrm>
        <a:custGeom>
          <a:avLst/>
          <a:gdLst/>
          <a:ahLst/>
          <a:cxnLst/>
          <a:pathLst>
            <a:path w="115" h="505">
              <a:moveTo>
                <a:pt x="0" y="0"/>
              </a:moveTo>
              <a:lnTo>
                <a:pt x="0" y="505"/>
              </a:lnTo>
              <a:lnTo>
                <a:pt x="115" y="505"/>
              </a:lnTo>
            </a:path>
          </a:pathLst>
        </a:custGeom>
      </dsp:spPr>
      <dsp:style>
        <a:lnRef idx="2">
          <a:schemeClr val="dk1">
            <a:shade val="8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2540000" y="3315466"/>
        <a:ext cx="73135" cy="320402"/>
      </dsp:txXfrm>
    </dsp:sp>
    <dsp:sp>
      <dsp:nvSpPr>
        <dsp:cNvPr id="14" name="任意多边形 13"/>
        <dsp:cNvSpPr/>
      </dsp:nvSpPr>
      <dsp:spPr bwMode="white">
        <a:xfrm>
          <a:off x="2045466" y="348263"/>
          <a:ext cx="494534" cy="320402"/>
        </a:xfrm>
        <a:custGeom>
          <a:avLst/>
          <a:gdLst/>
          <a:ahLst/>
          <a:cxnLst/>
          <a:pathLst>
            <a:path w="779" h="505">
              <a:moveTo>
                <a:pt x="779" y="0"/>
              </a:moveTo>
              <a:lnTo>
                <a:pt x="779" y="505"/>
              </a:lnTo>
              <a:lnTo>
                <a:pt x="0" y="505"/>
              </a:lnTo>
            </a:path>
          </a:pathLst>
        </a:custGeom>
      </dsp:spPr>
      <dsp:style>
        <a:lnRef idx="2">
          <a:schemeClr val="dk1">
            <a:shade val="6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2045466" y="348263"/>
        <a:ext cx="494534" cy="320402"/>
      </dsp:txXfrm>
    </dsp:sp>
    <dsp:sp>
      <dsp:nvSpPr>
        <dsp:cNvPr id="140" name="任意多边形 139"/>
        <dsp:cNvSpPr/>
      </dsp:nvSpPr>
      <dsp:spPr bwMode="white">
        <a:xfrm>
          <a:off x="1697203" y="842797"/>
          <a:ext cx="0" cy="1629872"/>
        </a:xfrm>
        <a:custGeom>
          <a:avLst/>
          <a:gdLst/>
          <a:ahLst/>
          <a:cxnLst/>
          <a:pathLst>
            <a:path h="2567">
              <a:moveTo>
                <a:pt x="0" y="0"/>
              </a:moveTo>
              <a:lnTo>
                <a:pt x="0" y="2567"/>
              </a:lnTo>
            </a:path>
          </a:pathLst>
        </a:custGeom>
      </dsp:spPr>
      <dsp:style>
        <a:lnRef idx="2">
          <a:schemeClr val="dk1">
            <a:shade val="8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1697203" y="842797"/>
        <a:ext cx="0" cy="1629872"/>
      </dsp:txXfrm>
    </dsp:sp>
    <dsp:sp>
      <dsp:nvSpPr>
        <dsp:cNvPr id="41" name="任意多边形 40"/>
        <dsp:cNvSpPr/>
      </dsp:nvSpPr>
      <dsp:spPr bwMode="white">
        <a:xfrm>
          <a:off x="1202669" y="842797"/>
          <a:ext cx="494534" cy="320402"/>
        </a:xfrm>
        <a:custGeom>
          <a:avLst/>
          <a:gdLst/>
          <a:ahLst/>
          <a:cxnLst/>
          <a:pathLst>
            <a:path w="779" h="505">
              <a:moveTo>
                <a:pt x="779" y="0"/>
              </a:moveTo>
              <a:lnTo>
                <a:pt x="779" y="505"/>
              </a:lnTo>
              <a:lnTo>
                <a:pt x="0" y="505"/>
              </a:lnTo>
            </a:path>
          </a:pathLst>
        </a:custGeom>
      </dsp:spPr>
      <dsp:style>
        <a:lnRef idx="2">
          <a:schemeClr val="dk1">
            <a:shade val="8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1202669" y="842797"/>
        <a:ext cx="494534" cy="320402"/>
      </dsp:txXfrm>
    </dsp:sp>
    <dsp:sp>
      <dsp:nvSpPr>
        <dsp:cNvPr id="47" name="任意多边形 46"/>
        <dsp:cNvSpPr/>
      </dsp:nvSpPr>
      <dsp:spPr bwMode="white">
        <a:xfrm>
          <a:off x="781271" y="1337331"/>
          <a:ext cx="73135" cy="320402"/>
        </a:xfrm>
        <a:custGeom>
          <a:avLst/>
          <a:gdLst/>
          <a:ahLst/>
          <a:cxnLst/>
          <a:pathLst>
            <a:path w="115" h="505">
              <a:moveTo>
                <a:pt x="115" y="0"/>
              </a:moveTo>
              <a:lnTo>
                <a:pt x="115" y="505"/>
              </a:lnTo>
              <a:lnTo>
                <a:pt x="0" y="505"/>
              </a:lnTo>
            </a:path>
          </a:pathLst>
        </a:custGeom>
      </dsp:spPr>
      <dsp:style>
        <a:lnRef idx="2">
          <a:schemeClr val="dk1">
            <a:shade val="8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781271" y="1337331"/>
        <a:ext cx="73135" cy="320402"/>
      </dsp:txXfrm>
    </dsp:sp>
    <dsp:sp>
      <dsp:nvSpPr>
        <dsp:cNvPr id="50" name="任意多边形 49"/>
        <dsp:cNvSpPr/>
      </dsp:nvSpPr>
      <dsp:spPr bwMode="white">
        <a:xfrm>
          <a:off x="854406" y="1337331"/>
          <a:ext cx="73135" cy="320402"/>
        </a:xfrm>
        <a:custGeom>
          <a:avLst/>
          <a:gdLst/>
          <a:ahLst/>
          <a:cxnLst/>
          <a:pathLst>
            <a:path w="115" h="505">
              <a:moveTo>
                <a:pt x="0" y="0"/>
              </a:moveTo>
              <a:lnTo>
                <a:pt x="0" y="505"/>
              </a:lnTo>
              <a:lnTo>
                <a:pt x="115" y="505"/>
              </a:lnTo>
            </a:path>
          </a:pathLst>
        </a:custGeom>
      </dsp:spPr>
      <dsp:style>
        <a:lnRef idx="2">
          <a:schemeClr val="dk1">
            <a:shade val="8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854406" y="1337331"/>
        <a:ext cx="73135" cy="320402"/>
      </dsp:txXfrm>
    </dsp:sp>
    <dsp:sp>
      <dsp:nvSpPr>
        <dsp:cNvPr id="53" name="任意多边形 52"/>
        <dsp:cNvSpPr/>
      </dsp:nvSpPr>
      <dsp:spPr bwMode="white">
        <a:xfrm>
          <a:off x="781271" y="1337331"/>
          <a:ext cx="73135" cy="814936"/>
        </a:xfrm>
        <a:custGeom>
          <a:avLst/>
          <a:gdLst/>
          <a:ahLst/>
          <a:cxnLst/>
          <a:pathLst>
            <a:path w="115" h="1283">
              <a:moveTo>
                <a:pt x="115" y="0"/>
              </a:moveTo>
              <a:lnTo>
                <a:pt x="115" y="1283"/>
              </a:lnTo>
              <a:lnTo>
                <a:pt x="0" y="1283"/>
              </a:lnTo>
            </a:path>
          </a:pathLst>
        </a:custGeom>
      </dsp:spPr>
      <dsp:style>
        <a:lnRef idx="2">
          <a:schemeClr val="dk1">
            <a:shade val="8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781271" y="1337331"/>
        <a:ext cx="73135" cy="814936"/>
      </dsp:txXfrm>
    </dsp:sp>
    <dsp:sp>
      <dsp:nvSpPr>
        <dsp:cNvPr id="83" name="任意多边形 82"/>
        <dsp:cNvSpPr/>
      </dsp:nvSpPr>
      <dsp:spPr bwMode="white">
        <a:xfrm>
          <a:off x="854406" y="1337331"/>
          <a:ext cx="73135" cy="814936"/>
        </a:xfrm>
        <a:custGeom>
          <a:avLst/>
          <a:gdLst/>
          <a:ahLst/>
          <a:cxnLst/>
          <a:pathLst>
            <a:path w="115" h="1283">
              <a:moveTo>
                <a:pt x="0" y="0"/>
              </a:moveTo>
              <a:lnTo>
                <a:pt x="0" y="1283"/>
              </a:lnTo>
              <a:lnTo>
                <a:pt x="115" y="1283"/>
              </a:lnTo>
            </a:path>
          </a:pathLst>
        </a:custGeom>
      </dsp:spPr>
      <dsp:style>
        <a:lnRef idx="2">
          <a:schemeClr val="dk1">
            <a:shade val="8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854406" y="1337331"/>
        <a:ext cx="73135" cy="814936"/>
      </dsp:txXfrm>
    </dsp:sp>
    <dsp:sp>
      <dsp:nvSpPr>
        <dsp:cNvPr id="86" name="任意多边形 85"/>
        <dsp:cNvSpPr/>
      </dsp:nvSpPr>
      <dsp:spPr bwMode="white">
        <a:xfrm>
          <a:off x="1697203" y="842797"/>
          <a:ext cx="73135" cy="320402"/>
        </a:xfrm>
        <a:custGeom>
          <a:avLst/>
          <a:gdLst/>
          <a:ahLst/>
          <a:cxnLst/>
          <a:pathLst>
            <a:path w="115" h="505">
              <a:moveTo>
                <a:pt x="0" y="0"/>
              </a:moveTo>
              <a:lnTo>
                <a:pt x="0" y="505"/>
              </a:lnTo>
              <a:lnTo>
                <a:pt x="115" y="505"/>
              </a:lnTo>
            </a:path>
          </a:pathLst>
        </a:custGeom>
      </dsp:spPr>
      <dsp:style>
        <a:lnRef idx="2">
          <a:schemeClr val="dk1">
            <a:shade val="8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1697203" y="842797"/>
        <a:ext cx="73135" cy="320402"/>
      </dsp:txXfrm>
    </dsp:sp>
    <dsp:sp>
      <dsp:nvSpPr>
        <dsp:cNvPr id="95" name="任意多边形 94"/>
        <dsp:cNvSpPr/>
      </dsp:nvSpPr>
      <dsp:spPr bwMode="white">
        <a:xfrm>
          <a:off x="2540000" y="348263"/>
          <a:ext cx="1337331" cy="320402"/>
        </a:xfrm>
        <a:custGeom>
          <a:avLst/>
          <a:gdLst/>
          <a:ahLst/>
          <a:cxnLst/>
          <a:pathLst>
            <a:path w="2106" h="505">
              <a:moveTo>
                <a:pt x="0" y="0"/>
              </a:moveTo>
              <a:lnTo>
                <a:pt x="0" y="505"/>
              </a:lnTo>
              <a:lnTo>
                <a:pt x="2106" y="505"/>
              </a:lnTo>
            </a:path>
          </a:pathLst>
        </a:custGeom>
      </dsp:spPr>
      <dsp:style>
        <a:lnRef idx="2">
          <a:schemeClr val="dk1">
            <a:shade val="6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2540000" y="348263"/>
        <a:ext cx="1337331" cy="320402"/>
      </dsp:txXfrm>
    </dsp:sp>
    <dsp:sp>
      <dsp:nvSpPr>
        <dsp:cNvPr id="98" name="任意多边形 97"/>
        <dsp:cNvSpPr/>
      </dsp:nvSpPr>
      <dsp:spPr bwMode="white">
        <a:xfrm>
          <a:off x="3309662" y="842797"/>
          <a:ext cx="915932" cy="320402"/>
        </a:xfrm>
        <a:custGeom>
          <a:avLst/>
          <a:gdLst/>
          <a:ahLst/>
          <a:cxnLst/>
          <a:pathLst>
            <a:path w="1442" h="505">
              <a:moveTo>
                <a:pt x="1442" y="0"/>
              </a:moveTo>
              <a:lnTo>
                <a:pt x="1442" y="505"/>
              </a:lnTo>
              <a:lnTo>
                <a:pt x="0" y="505"/>
              </a:lnTo>
            </a:path>
          </a:pathLst>
        </a:custGeom>
      </dsp:spPr>
      <dsp:style>
        <a:lnRef idx="2">
          <a:schemeClr val="dk1">
            <a:shade val="8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3309662" y="842797"/>
        <a:ext cx="915932" cy="320402"/>
      </dsp:txXfrm>
    </dsp:sp>
    <dsp:sp>
      <dsp:nvSpPr>
        <dsp:cNvPr id="104" name="任意多边形 103"/>
        <dsp:cNvSpPr/>
      </dsp:nvSpPr>
      <dsp:spPr bwMode="white">
        <a:xfrm>
          <a:off x="4225594" y="842797"/>
          <a:ext cx="73135" cy="320402"/>
        </a:xfrm>
        <a:custGeom>
          <a:avLst/>
          <a:gdLst/>
          <a:ahLst/>
          <a:cxnLst/>
          <a:pathLst>
            <a:path w="115" h="505">
              <a:moveTo>
                <a:pt x="0" y="0"/>
              </a:moveTo>
              <a:lnTo>
                <a:pt x="0" y="505"/>
              </a:lnTo>
              <a:lnTo>
                <a:pt x="115" y="505"/>
              </a:lnTo>
            </a:path>
          </a:pathLst>
        </a:custGeom>
      </dsp:spPr>
      <dsp:style>
        <a:lnRef idx="2">
          <a:schemeClr val="dk1">
            <a:shade val="8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4225594" y="842797"/>
        <a:ext cx="73135" cy="320402"/>
      </dsp:txXfrm>
    </dsp:sp>
    <dsp:sp>
      <dsp:nvSpPr>
        <dsp:cNvPr id="107" name="任意多边形 106"/>
        <dsp:cNvSpPr/>
      </dsp:nvSpPr>
      <dsp:spPr bwMode="white">
        <a:xfrm>
          <a:off x="3309662" y="842797"/>
          <a:ext cx="915932" cy="814936"/>
        </a:xfrm>
        <a:custGeom>
          <a:avLst/>
          <a:gdLst/>
          <a:ahLst/>
          <a:cxnLst/>
          <a:pathLst>
            <a:path w="1442" h="1283">
              <a:moveTo>
                <a:pt x="1442" y="0"/>
              </a:moveTo>
              <a:lnTo>
                <a:pt x="1442" y="1283"/>
              </a:lnTo>
              <a:lnTo>
                <a:pt x="0" y="1283"/>
              </a:lnTo>
            </a:path>
          </a:pathLst>
        </a:custGeom>
      </dsp:spPr>
      <dsp:style>
        <a:lnRef idx="2">
          <a:schemeClr val="dk1">
            <a:shade val="8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3309662" y="842797"/>
        <a:ext cx="915932" cy="814936"/>
      </dsp:txXfrm>
    </dsp:sp>
    <dsp:sp>
      <dsp:nvSpPr>
        <dsp:cNvPr id="110" name="任意多边形 109"/>
        <dsp:cNvSpPr/>
      </dsp:nvSpPr>
      <dsp:spPr bwMode="white">
        <a:xfrm>
          <a:off x="4225594" y="842797"/>
          <a:ext cx="73135" cy="814936"/>
        </a:xfrm>
        <a:custGeom>
          <a:avLst/>
          <a:gdLst/>
          <a:ahLst/>
          <a:cxnLst/>
          <a:pathLst>
            <a:path w="115" h="1283">
              <a:moveTo>
                <a:pt x="0" y="0"/>
              </a:moveTo>
              <a:lnTo>
                <a:pt x="0" y="1283"/>
              </a:lnTo>
              <a:lnTo>
                <a:pt x="115" y="1283"/>
              </a:lnTo>
            </a:path>
          </a:pathLst>
        </a:custGeom>
      </dsp:spPr>
      <dsp:style>
        <a:lnRef idx="2">
          <a:schemeClr val="dk1">
            <a:shade val="8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4225594" y="842797"/>
        <a:ext cx="73135" cy="814936"/>
      </dsp:txXfrm>
    </dsp:sp>
    <dsp:sp>
      <dsp:nvSpPr>
        <dsp:cNvPr id="113" name="任意多边形 112"/>
        <dsp:cNvSpPr/>
      </dsp:nvSpPr>
      <dsp:spPr bwMode="white">
        <a:xfrm>
          <a:off x="3731060" y="842797"/>
          <a:ext cx="494534" cy="1309470"/>
        </a:xfrm>
        <a:custGeom>
          <a:avLst/>
          <a:gdLst/>
          <a:ahLst/>
          <a:cxnLst/>
          <a:pathLst>
            <a:path w="779" h="2062">
              <a:moveTo>
                <a:pt x="779" y="0"/>
              </a:moveTo>
              <a:lnTo>
                <a:pt x="779" y="2062"/>
              </a:lnTo>
              <a:lnTo>
                <a:pt x="0" y="2062"/>
              </a:lnTo>
            </a:path>
          </a:pathLst>
        </a:custGeom>
      </dsp:spPr>
      <dsp:style>
        <a:lnRef idx="2">
          <a:schemeClr val="dk1">
            <a:shade val="8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3731060" y="842797"/>
        <a:ext cx="494534" cy="1309470"/>
      </dsp:txXfrm>
    </dsp:sp>
    <dsp:sp>
      <dsp:nvSpPr>
        <dsp:cNvPr id="116" name="任意多边形 115"/>
        <dsp:cNvSpPr/>
      </dsp:nvSpPr>
      <dsp:spPr bwMode="white">
        <a:xfrm>
          <a:off x="3309662" y="2326399"/>
          <a:ext cx="73135" cy="320402"/>
        </a:xfrm>
        <a:custGeom>
          <a:avLst/>
          <a:gdLst/>
          <a:ahLst/>
          <a:cxnLst/>
          <a:pathLst>
            <a:path w="115" h="505">
              <a:moveTo>
                <a:pt x="115" y="0"/>
              </a:moveTo>
              <a:lnTo>
                <a:pt x="115" y="505"/>
              </a:lnTo>
              <a:lnTo>
                <a:pt x="0" y="505"/>
              </a:lnTo>
            </a:path>
          </a:pathLst>
        </a:custGeom>
      </dsp:spPr>
      <dsp:style>
        <a:lnRef idx="2">
          <a:schemeClr val="dk1">
            <a:shade val="8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3309662" y="2326399"/>
        <a:ext cx="73135" cy="320402"/>
      </dsp:txXfrm>
    </dsp:sp>
    <dsp:sp>
      <dsp:nvSpPr>
        <dsp:cNvPr id="119" name="任意多边形 118"/>
        <dsp:cNvSpPr/>
      </dsp:nvSpPr>
      <dsp:spPr bwMode="white">
        <a:xfrm>
          <a:off x="3382797" y="2326399"/>
          <a:ext cx="73135" cy="320402"/>
        </a:xfrm>
        <a:custGeom>
          <a:avLst/>
          <a:gdLst/>
          <a:ahLst/>
          <a:cxnLst/>
          <a:pathLst>
            <a:path w="115" h="505">
              <a:moveTo>
                <a:pt x="0" y="0"/>
              </a:moveTo>
              <a:lnTo>
                <a:pt x="0" y="505"/>
              </a:lnTo>
              <a:lnTo>
                <a:pt x="115" y="505"/>
              </a:lnTo>
            </a:path>
          </a:pathLst>
        </a:custGeom>
      </dsp:spPr>
      <dsp:style>
        <a:lnRef idx="2">
          <a:schemeClr val="dk1">
            <a:shade val="80000"/>
          </a:schemeClr>
        </a:lnRef>
        <a:fillRef idx="0">
          <a:schemeClr val="dk1"/>
        </a:fillRef>
        <a:effectRef idx="0">
          <a:scrgbClr r="0" g="0" b="0"/>
        </a:effectRef>
        <a:fontRef idx="minor"/>
      </dsp:style>
      <dsp:txXfrm>
        <a:off x="3382797" y="2326399"/>
        <a:ext cx="73135" cy="320402"/>
      </dsp:txXfrm>
    </dsp:sp>
    <dsp:sp>
      <dsp:nvSpPr>
        <dsp:cNvPr id="3" name="矩形 2"/>
        <dsp:cNvSpPr/>
      </dsp:nvSpPr>
      <dsp:spPr bwMode="white">
        <a:xfrm>
          <a:off x="2191737" y="0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>
              <a:solidFill>
                <a:schemeClr val="dk1"/>
              </a:solidFill>
            </a:rPr>
            <a:t>已阅</a:t>
          </a:r>
          <a:endParaRPr lang="zh-CN" altLang="en-US">
            <a:solidFill>
              <a:schemeClr val="dk1"/>
            </a:solidFill>
          </a:endParaRPr>
        </a:p>
      </dsp:txBody>
      <dsp:txXfrm>
        <a:off x="2191737" y="0"/>
        <a:ext cx="696527" cy="348263"/>
      </dsp:txXfrm>
    </dsp:sp>
    <dsp:sp>
      <dsp:nvSpPr>
        <dsp:cNvPr id="129" name="矩形 128"/>
        <dsp:cNvSpPr/>
      </dsp:nvSpPr>
      <dsp:spPr bwMode="white">
        <a:xfrm>
          <a:off x="2191737" y="2967203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>
              <a:solidFill>
                <a:schemeClr val="dk1"/>
              </a:solidFill>
            </a:rPr>
            <a:t>个人模块</a:t>
          </a:r>
          <a:endParaRPr altLang="en-US">
            <a:solidFill>
              <a:schemeClr val="dk1"/>
            </a:solidFill>
          </a:endParaRPr>
        </a:p>
      </dsp:txBody>
      <dsp:txXfrm>
        <a:off x="2191737" y="2967203"/>
        <a:ext cx="696527" cy="348263"/>
      </dsp:txXfrm>
    </dsp:sp>
    <dsp:sp>
      <dsp:nvSpPr>
        <dsp:cNvPr id="132" name="矩形 131"/>
        <dsp:cNvSpPr/>
      </dsp:nvSpPr>
      <dsp:spPr bwMode="white">
        <a:xfrm>
          <a:off x="1770338" y="3461737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>
              <a:solidFill>
                <a:schemeClr val="dk1"/>
              </a:solidFill>
            </a:rPr>
            <a:t>登录</a:t>
          </a:r>
          <a:endParaRPr altLang="en-US">
            <a:solidFill>
              <a:schemeClr val="dk1"/>
            </a:solidFill>
          </a:endParaRPr>
        </a:p>
      </dsp:txBody>
      <dsp:txXfrm>
        <a:off x="1770338" y="3461737"/>
        <a:ext cx="696527" cy="348263"/>
      </dsp:txXfrm>
    </dsp:sp>
    <dsp:sp>
      <dsp:nvSpPr>
        <dsp:cNvPr id="135" name="矩形 134"/>
        <dsp:cNvSpPr/>
      </dsp:nvSpPr>
      <dsp:spPr bwMode="white">
        <a:xfrm>
          <a:off x="2613135" y="3461737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>
              <a:solidFill>
                <a:schemeClr val="dk1"/>
              </a:solidFill>
            </a:rPr>
            <a:t>注册</a:t>
          </a:r>
          <a:endParaRPr altLang="en-US">
            <a:solidFill>
              <a:schemeClr val="dk1"/>
            </a:solidFill>
          </a:endParaRPr>
        </a:p>
      </dsp:txBody>
      <dsp:txXfrm>
        <a:off x="2613135" y="3461737"/>
        <a:ext cx="696527" cy="348263"/>
      </dsp:txXfrm>
    </dsp:sp>
    <dsp:sp>
      <dsp:nvSpPr>
        <dsp:cNvPr id="15" name="矩形 14"/>
        <dsp:cNvSpPr/>
      </dsp:nvSpPr>
      <dsp:spPr bwMode="white">
        <a:xfrm>
          <a:off x="1348940" y="494534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>
              <a:solidFill>
                <a:schemeClr val="dk1"/>
              </a:solidFill>
            </a:rPr>
            <a:t>侧边模块</a:t>
          </a:r>
          <a:endParaRPr lang="zh-CN" altLang="en-US">
            <a:solidFill>
              <a:schemeClr val="dk1"/>
            </a:solidFill>
          </a:endParaRPr>
        </a:p>
      </dsp:txBody>
      <dsp:txXfrm>
        <a:off x="1348940" y="494534"/>
        <a:ext cx="696527" cy="348263"/>
      </dsp:txXfrm>
    </dsp:sp>
    <dsp:sp>
      <dsp:nvSpPr>
        <dsp:cNvPr id="141" name="矩形 140"/>
        <dsp:cNvSpPr/>
      </dsp:nvSpPr>
      <dsp:spPr bwMode="white">
        <a:xfrm>
          <a:off x="1348940" y="2472669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>
              <a:solidFill>
                <a:schemeClr val="dk1"/>
              </a:solidFill>
            </a:rPr>
            <a:t>朕下旨的</a:t>
          </a:r>
          <a:endParaRPr altLang="en-US">
            <a:solidFill>
              <a:schemeClr val="dk1"/>
            </a:solidFill>
          </a:endParaRPr>
        </a:p>
      </dsp:txBody>
      <dsp:txXfrm>
        <a:off x="1348940" y="2472669"/>
        <a:ext cx="696527" cy="348263"/>
      </dsp:txXfrm>
    </dsp:sp>
    <dsp:sp>
      <dsp:nvSpPr>
        <dsp:cNvPr id="42" name="矩形 41"/>
        <dsp:cNvSpPr/>
      </dsp:nvSpPr>
      <dsp:spPr bwMode="white">
        <a:xfrm>
          <a:off x="506143" y="989068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>
              <a:solidFill>
                <a:schemeClr val="dk1"/>
              </a:solidFill>
            </a:rPr>
            <a:t>设置</a:t>
          </a:r>
          <a:endParaRPr altLang="en-US">
            <a:solidFill>
              <a:schemeClr val="dk1"/>
            </a:solidFill>
          </a:endParaRPr>
        </a:p>
      </dsp:txBody>
      <dsp:txXfrm>
        <a:off x="506143" y="989068"/>
        <a:ext cx="696527" cy="348263"/>
      </dsp:txXfrm>
    </dsp:sp>
    <dsp:sp>
      <dsp:nvSpPr>
        <dsp:cNvPr id="48" name="矩形 47"/>
        <dsp:cNvSpPr/>
      </dsp:nvSpPr>
      <dsp:spPr bwMode="white">
        <a:xfrm>
          <a:off x="84744" y="1483601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>
              <a:solidFill>
                <a:schemeClr val="dk1"/>
              </a:solidFill>
            </a:rPr>
            <a:t>修改昵称</a:t>
          </a:r>
          <a:endParaRPr altLang="en-US">
            <a:solidFill>
              <a:schemeClr val="dk1"/>
            </a:solidFill>
          </a:endParaRPr>
        </a:p>
      </dsp:txBody>
      <dsp:txXfrm>
        <a:off x="84744" y="1483601"/>
        <a:ext cx="696527" cy="348263"/>
      </dsp:txXfrm>
    </dsp:sp>
    <dsp:sp>
      <dsp:nvSpPr>
        <dsp:cNvPr id="51" name="矩形 50"/>
        <dsp:cNvSpPr/>
      </dsp:nvSpPr>
      <dsp:spPr bwMode="white">
        <a:xfrm>
          <a:off x="927541" y="1483601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>
              <a:solidFill>
                <a:schemeClr val="dk1"/>
              </a:solidFill>
            </a:rPr>
            <a:t>修改签名</a:t>
          </a:r>
          <a:endParaRPr altLang="en-US">
            <a:solidFill>
              <a:schemeClr val="dk1"/>
            </a:solidFill>
          </a:endParaRPr>
        </a:p>
      </dsp:txBody>
      <dsp:txXfrm>
        <a:off x="927541" y="1483601"/>
        <a:ext cx="696527" cy="348263"/>
      </dsp:txXfrm>
    </dsp:sp>
    <dsp:sp>
      <dsp:nvSpPr>
        <dsp:cNvPr id="54" name="矩形 53"/>
        <dsp:cNvSpPr/>
      </dsp:nvSpPr>
      <dsp:spPr bwMode="white">
        <a:xfrm>
          <a:off x="84744" y="1978135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>
              <a:solidFill>
                <a:schemeClr val="dk1"/>
              </a:solidFill>
            </a:rPr>
            <a:t>修改头像</a:t>
          </a:r>
          <a:endParaRPr altLang="en-US">
            <a:solidFill>
              <a:schemeClr val="dk1"/>
            </a:solidFill>
          </a:endParaRPr>
        </a:p>
      </dsp:txBody>
      <dsp:txXfrm>
        <a:off x="84744" y="1978135"/>
        <a:ext cx="696527" cy="348263"/>
      </dsp:txXfrm>
    </dsp:sp>
    <dsp:sp>
      <dsp:nvSpPr>
        <dsp:cNvPr id="84" name="矩形 83"/>
        <dsp:cNvSpPr/>
      </dsp:nvSpPr>
      <dsp:spPr bwMode="white">
        <a:xfrm>
          <a:off x="927541" y="1978135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>
              <a:solidFill>
                <a:schemeClr val="dk1"/>
              </a:solidFill>
            </a:rPr>
            <a:t>退出登录</a:t>
          </a:r>
          <a:endParaRPr altLang="en-US">
            <a:solidFill>
              <a:schemeClr val="dk1"/>
            </a:solidFill>
          </a:endParaRPr>
        </a:p>
      </dsp:txBody>
      <dsp:txXfrm>
        <a:off x="927541" y="1978135"/>
        <a:ext cx="696527" cy="348263"/>
      </dsp:txXfrm>
    </dsp:sp>
    <dsp:sp>
      <dsp:nvSpPr>
        <dsp:cNvPr id="87" name="矩形 86"/>
        <dsp:cNvSpPr/>
      </dsp:nvSpPr>
      <dsp:spPr bwMode="white">
        <a:xfrm>
          <a:off x="1770338" y="989068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>
              <a:solidFill>
                <a:schemeClr val="dk1"/>
              </a:solidFill>
            </a:rPr>
            <a:t>朕批准的</a:t>
          </a:r>
          <a:endParaRPr altLang="en-US">
            <a:solidFill>
              <a:schemeClr val="dk1"/>
            </a:solidFill>
          </a:endParaRPr>
        </a:p>
      </dsp:txBody>
      <dsp:txXfrm>
        <a:off x="1770338" y="989068"/>
        <a:ext cx="696527" cy="348263"/>
      </dsp:txXfrm>
    </dsp:sp>
    <dsp:sp>
      <dsp:nvSpPr>
        <dsp:cNvPr id="96" name="矩形 95"/>
        <dsp:cNvSpPr/>
      </dsp:nvSpPr>
      <dsp:spPr bwMode="white">
        <a:xfrm>
          <a:off x="3877331" y="494534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altLang="en-US">
              <a:solidFill>
                <a:schemeClr val="dk1"/>
              </a:solidFill>
            </a:rPr>
            <a:t>奏折模块</a:t>
          </a:r>
          <a:endParaRPr altLang="en-US">
            <a:solidFill>
              <a:schemeClr val="dk1"/>
            </a:solidFill>
          </a:endParaRPr>
        </a:p>
      </dsp:txBody>
      <dsp:txXfrm>
        <a:off x="3877331" y="494534"/>
        <a:ext cx="696527" cy="348263"/>
      </dsp:txXfrm>
    </dsp:sp>
    <dsp:sp>
      <dsp:nvSpPr>
        <dsp:cNvPr id="99" name="矩形 98"/>
        <dsp:cNvSpPr/>
      </dsp:nvSpPr>
      <dsp:spPr bwMode="white">
        <a:xfrm>
          <a:off x="2613135" y="989068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altLang="en-US">
              <a:solidFill>
                <a:schemeClr val="dk1"/>
              </a:solidFill>
            </a:rPr>
            <a:t>浏览</a:t>
          </a:r>
          <a:endParaRPr altLang="en-US">
            <a:solidFill>
              <a:schemeClr val="dk1"/>
            </a:solidFill>
          </a:endParaRPr>
        </a:p>
      </dsp:txBody>
      <dsp:txXfrm>
        <a:off x="2613135" y="989068"/>
        <a:ext cx="696527" cy="348263"/>
      </dsp:txXfrm>
    </dsp:sp>
    <dsp:sp>
      <dsp:nvSpPr>
        <dsp:cNvPr id="105" name="矩形 104"/>
        <dsp:cNvSpPr/>
      </dsp:nvSpPr>
      <dsp:spPr bwMode="white">
        <a:xfrm>
          <a:off x="4298729" y="989068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altLang="en-US">
              <a:solidFill>
                <a:schemeClr val="dk1"/>
              </a:solidFill>
            </a:rPr>
            <a:t>查看</a:t>
          </a:r>
          <a:endParaRPr altLang="en-US">
            <a:solidFill>
              <a:schemeClr val="dk1"/>
            </a:solidFill>
          </a:endParaRPr>
        </a:p>
      </dsp:txBody>
      <dsp:txXfrm>
        <a:off x="4298729" y="989068"/>
        <a:ext cx="696527" cy="348263"/>
      </dsp:txXfrm>
    </dsp:sp>
    <dsp:sp>
      <dsp:nvSpPr>
        <dsp:cNvPr id="108" name="矩形 107"/>
        <dsp:cNvSpPr/>
      </dsp:nvSpPr>
      <dsp:spPr bwMode="white">
        <a:xfrm>
          <a:off x="2613135" y="1483601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altLang="en-US">
              <a:solidFill>
                <a:schemeClr val="dk1"/>
              </a:solidFill>
            </a:rPr>
            <a:t>批准</a:t>
          </a:r>
          <a:endParaRPr altLang="en-US">
            <a:solidFill>
              <a:schemeClr val="dk1"/>
            </a:solidFill>
          </a:endParaRPr>
        </a:p>
      </dsp:txBody>
      <dsp:txXfrm>
        <a:off x="2613135" y="1483601"/>
        <a:ext cx="696527" cy="348263"/>
      </dsp:txXfrm>
    </dsp:sp>
    <dsp:sp>
      <dsp:nvSpPr>
        <dsp:cNvPr id="111" name="矩形 110"/>
        <dsp:cNvSpPr/>
      </dsp:nvSpPr>
      <dsp:spPr bwMode="white">
        <a:xfrm>
          <a:off x="4298729" y="1483601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altLang="en-US">
              <a:solidFill>
                <a:schemeClr val="dk1"/>
              </a:solidFill>
            </a:rPr>
            <a:t>传召</a:t>
          </a:r>
          <a:endParaRPr altLang="en-US">
            <a:solidFill>
              <a:schemeClr val="dk1"/>
            </a:solidFill>
          </a:endParaRPr>
        </a:p>
      </dsp:txBody>
      <dsp:txXfrm>
        <a:off x="4298729" y="1483601"/>
        <a:ext cx="696527" cy="348263"/>
      </dsp:txXfrm>
    </dsp:sp>
    <dsp:sp>
      <dsp:nvSpPr>
        <dsp:cNvPr id="114" name="矩形 113"/>
        <dsp:cNvSpPr/>
      </dsp:nvSpPr>
      <dsp:spPr bwMode="white">
        <a:xfrm>
          <a:off x="3034534" y="1978135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altLang="en-US">
              <a:solidFill>
                <a:schemeClr val="dk1"/>
              </a:solidFill>
            </a:rPr>
            <a:t>下旨</a:t>
          </a:r>
          <a:endParaRPr altLang="en-US">
            <a:solidFill>
              <a:schemeClr val="dk1"/>
            </a:solidFill>
          </a:endParaRPr>
        </a:p>
      </dsp:txBody>
      <dsp:txXfrm>
        <a:off x="3034534" y="1978135"/>
        <a:ext cx="696527" cy="348263"/>
      </dsp:txXfrm>
    </dsp:sp>
    <dsp:sp>
      <dsp:nvSpPr>
        <dsp:cNvPr id="117" name="矩形 116"/>
        <dsp:cNvSpPr/>
      </dsp:nvSpPr>
      <dsp:spPr bwMode="white">
        <a:xfrm>
          <a:off x="2613135" y="2472669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altLang="en-US">
              <a:solidFill>
                <a:schemeClr val="dk1"/>
              </a:solidFill>
            </a:rPr>
            <a:t>上传图片</a:t>
          </a:r>
          <a:endParaRPr altLang="en-US">
            <a:solidFill>
              <a:schemeClr val="dk1"/>
            </a:solidFill>
          </a:endParaRPr>
        </a:p>
      </dsp:txBody>
      <dsp:txXfrm>
        <a:off x="2613135" y="2472669"/>
        <a:ext cx="696527" cy="348263"/>
      </dsp:txXfrm>
    </dsp:sp>
    <dsp:sp>
      <dsp:nvSpPr>
        <dsp:cNvPr id="120" name="矩形 119"/>
        <dsp:cNvSpPr/>
      </dsp:nvSpPr>
      <dsp:spPr bwMode="white">
        <a:xfrm>
          <a:off x="3455932" y="2472669"/>
          <a:ext cx="696527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Body>
        <a:bodyPr vert="horz" wrap="square" lIns="8255" tIns="8255" rIns="8255" bIns="8255" anchor="ctr"/>
        <a:lstStyle>
          <a:lvl1pPr algn="ctr">
            <a:defRPr sz="1300"/>
          </a:lvl1pPr>
          <a:lvl2pPr marL="57150" indent="-57150" algn="ctr">
            <a:defRPr sz="1000"/>
          </a:lvl2pPr>
          <a:lvl3pPr marL="114300" indent="-57150" algn="ctr">
            <a:defRPr sz="1000"/>
          </a:lvl3pPr>
          <a:lvl4pPr marL="171450" indent="-57150" algn="ctr">
            <a:defRPr sz="1000"/>
          </a:lvl4pPr>
          <a:lvl5pPr marL="228600" indent="-57150" algn="ctr">
            <a:defRPr sz="1000"/>
          </a:lvl5pPr>
          <a:lvl6pPr marL="285750" indent="-57150" algn="ctr">
            <a:defRPr sz="1000"/>
          </a:lvl6pPr>
          <a:lvl7pPr marL="342900" indent="-57150" algn="ctr">
            <a:defRPr sz="1000"/>
          </a:lvl7pPr>
          <a:lvl8pPr marL="400050" indent="-57150" algn="ctr">
            <a:defRPr sz="1000"/>
          </a:lvl8pPr>
          <a:lvl9pPr marL="457200" indent="-57150" algn="ctr">
            <a:defRPr sz="1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altLang="en-US">
              <a:solidFill>
                <a:schemeClr val="dk1"/>
              </a:solidFill>
            </a:rPr>
            <a:t>发布</a:t>
          </a:r>
          <a:endParaRPr altLang="en-US">
            <a:solidFill>
              <a:schemeClr val="dk1"/>
            </a:solidFill>
          </a:endParaRPr>
        </a:p>
      </dsp:txBody>
      <dsp:txXfrm>
        <a:off x="3455932" y="2472669"/>
        <a:ext cx="696527" cy="348263"/>
      </dsp:txXfrm>
    </dsp:sp>
    <dsp:sp>
      <dsp:nvSpPr>
        <dsp:cNvPr id="4" name="矩形 3" hidden="1"/>
        <dsp:cNvSpPr/>
      </dsp:nvSpPr>
      <dsp:spPr bwMode="white">
        <a:xfrm>
          <a:off x="2191737" y="0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2191737" y="0"/>
        <a:ext cx="139305" cy="348263"/>
      </dsp:txXfrm>
    </dsp:sp>
    <dsp:sp>
      <dsp:nvSpPr>
        <dsp:cNvPr id="130" name="矩形 129" hidden="1"/>
        <dsp:cNvSpPr/>
      </dsp:nvSpPr>
      <dsp:spPr bwMode="white">
        <a:xfrm>
          <a:off x="2191737" y="2967203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2191737" y="2967203"/>
        <a:ext cx="139305" cy="348263"/>
      </dsp:txXfrm>
    </dsp:sp>
    <dsp:sp>
      <dsp:nvSpPr>
        <dsp:cNvPr id="133" name="矩形 132" hidden="1"/>
        <dsp:cNvSpPr/>
      </dsp:nvSpPr>
      <dsp:spPr bwMode="white">
        <a:xfrm>
          <a:off x="1770338" y="3461737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1770338" y="3461737"/>
        <a:ext cx="139305" cy="348263"/>
      </dsp:txXfrm>
    </dsp:sp>
    <dsp:sp>
      <dsp:nvSpPr>
        <dsp:cNvPr id="136" name="矩形 135" hidden="1"/>
        <dsp:cNvSpPr/>
      </dsp:nvSpPr>
      <dsp:spPr bwMode="white">
        <a:xfrm>
          <a:off x="2613135" y="3461737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2613135" y="3461737"/>
        <a:ext cx="139305" cy="348263"/>
      </dsp:txXfrm>
    </dsp:sp>
    <dsp:sp>
      <dsp:nvSpPr>
        <dsp:cNvPr id="16" name="矩形 15" hidden="1"/>
        <dsp:cNvSpPr/>
      </dsp:nvSpPr>
      <dsp:spPr bwMode="white">
        <a:xfrm>
          <a:off x="1348940" y="494534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1348940" y="494534"/>
        <a:ext cx="139305" cy="348263"/>
      </dsp:txXfrm>
    </dsp:sp>
    <dsp:sp>
      <dsp:nvSpPr>
        <dsp:cNvPr id="142" name="矩形 141" hidden="1"/>
        <dsp:cNvSpPr/>
      </dsp:nvSpPr>
      <dsp:spPr bwMode="white">
        <a:xfrm>
          <a:off x="1348940" y="2472669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1348940" y="2472669"/>
        <a:ext cx="139305" cy="348263"/>
      </dsp:txXfrm>
    </dsp:sp>
    <dsp:sp>
      <dsp:nvSpPr>
        <dsp:cNvPr id="43" name="矩形 42" hidden="1"/>
        <dsp:cNvSpPr/>
      </dsp:nvSpPr>
      <dsp:spPr bwMode="white">
        <a:xfrm>
          <a:off x="506143" y="989068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506143" y="989068"/>
        <a:ext cx="139305" cy="348263"/>
      </dsp:txXfrm>
    </dsp:sp>
    <dsp:sp>
      <dsp:nvSpPr>
        <dsp:cNvPr id="49" name="矩形 48" hidden="1"/>
        <dsp:cNvSpPr/>
      </dsp:nvSpPr>
      <dsp:spPr bwMode="white">
        <a:xfrm>
          <a:off x="84744" y="1483601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84744" y="1483601"/>
        <a:ext cx="139305" cy="348263"/>
      </dsp:txXfrm>
    </dsp:sp>
    <dsp:sp>
      <dsp:nvSpPr>
        <dsp:cNvPr id="52" name="矩形 51" hidden="1"/>
        <dsp:cNvSpPr/>
      </dsp:nvSpPr>
      <dsp:spPr bwMode="white">
        <a:xfrm>
          <a:off x="927541" y="1483601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927541" y="1483601"/>
        <a:ext cx="139305" cy="348263"/>
      </dsp:txXfrm>
    </dsp:sp>
    <dsp:sp>
      <dsp:nvSpPr>
        <dsp:cNvPr id="55" name="矩形 54" hidden="1"/>
        <dsp:cNvSpPr/>
      </dsp:nvSpPr>
      <dsp:spPr bwMode="white">
        <a:xfrm>
          <a:off x="84744" y="1978135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84744" y="1978135"/>
        <a:ext cx="139305" cy="348263"/>
      </dsp:txXfrm>
    </dsp:sp>
    <dsp:sp>
      <dsp:nvSpPr>
        <dsp:cNvPr id="85" name="矩形 84" hidden="1"/>
        <dsp:cNvSpPr/>
      </dsp:nvSpPr>
      <dsp:spPr bwMode="white">
        <a:xfrm>
          <a:off x="927541" y="1978135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927541" y="1978135"/>
        <a:ext cx="139305" cy="348263"/>
      </dsp:txXfrm>
    </dsp:sp>
    <dsp:sp>
      <dsp:nvSpPr>
        <dsp:cNvPr id="88" name="矩形 87" hidden="1"/>
        <dsp:cNvSpPr/>
      </dsp:nvSpPr>
      <dsp:spPr bwMode="white">
        <a:xfrm>
          <a:off x="1770338" y="989068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1770338" y="989068"/>
        <a:ext cx="139305" cy="348263"/>
      </dsp:txXfrm>
    </dsp:sp>
    <dsp:sp>
      <dsp:nvSpPr>
        <dsp:cNvPr id="97" name="矩形 96" hidden="1"/>
        <dsp:cNvSpPr/>
      </dsp:nvSpPr>
      <dsp:spPr bwMode="white">
        <a:xfrm>
          <a:off x="3877331" y="494534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3877331" y="494534"/>
        <a:ext cx="139305" cy="348263"/>
      </dsp:txXfrm>
    </dsp:sp>
    <dsp:sp>
      <dsp:nvSpPr>
        <dsp:cNvPr id="100" name="矩形 99" hidden="1"/>
        <dsp:cNvSpPr/>
      </dsp:nvSpPr>
      <dsp:spPr bwMode="white">
        <a:xfrm>
          <a:off x="2613135" y="989068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2613135" y="989068"/>
        <a:ext cx="139305" cy="348263"/>
      </dsp:txXfrm>
    </dsp:sp>
    <dsp:sp>
      <dsp:nvSpPr>
        <dsp:cNvPr id="106" name="矩形 105" hidden="1"/>
        <dsp:cNvSpPr/>
      </dsp:nvSpPr>
      <dsp:spPr bwMode="white">
        <a:xfrm>
          <a:off x="4298729" y="989068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4298729" y="989068"/>
        <a:ext cx="139305" cy="348263"/>
      </dsp:txXfrm>
    </dsp:sp>
    <dsp:sp>
      <dsp:nvSpPr>
        <dsp:cNvPr id="109" name="矩形 108" hidden="1"/>
        <dsp:cNvSpPr/>
      </dsp:nvSpPr>
      <dsp:spPr bwMode="white">
        <a:xfrm>
          <a:off x="2613135" y="1483601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2613135" y="1483601"/>
        <a:ext cx="139305" cy="348263"/>
      </dsp:txXfrm>
    </dsp:sp>
    <dsp:sp>
      <dsp:nvSpPr>
        <dsp:cNvPr id="112" name="矩形 111" hidden="1"/>
        <dsp:cNvSpPr/>
      </dsp:nvSpPr>
      <dsp:spPr bwMode="white">
        <a:xfrm>
          <a:off x="4298729" y="1483601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4298729" y="1483601"/>
        <a:ext cx="139305" cy="348263"/>
      </dsp:txXfrm>
    </dsp:sp>
    <dsp:sp>
      <dsp:nvSpPr>
        <dsp:cNvPr id="115" name="矩形 114" hidden="1"/>
        <dsp:cNvSpPr/>
      </dsp:nvSpPr>
      <dsp:spPr bwMode="white">
        <a:xfrm>
          <a:off x="3034534" y="1978135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3034534" y="1978135"/>
        <a:ext cx="139305" cy="348263"/>
      </dsp:txXfrm>
    </dsp:sp>
    <dsp:sp>
      <dsp:nvSpPr>
        <dsp:cNvPr id="118" name="矩形 117" hidden="1"/>
        <dsp:cNvSpPr/>
      </dsp:nvSpPr>
      <dsp:spPr bwMode="white">
        <a:xfrm>
          <a:off x="2613135" y="2472669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2613135" y="2472669"/>
        <a:ext cx="139305" cy="348263"/>
      </dsp:txXfrm>
    </dsp:sp>
    <dsp:sp>
      <dsp:nvSpPr>
        <dsp:cNvPr id="121" name="矩形 120" hidden="1"/>
        <dsp:cNvSpPr/>
      </dsp:nvSpPr>
      <dsp:spPr bwMode="white">
        <a:xfrm>
          <a:off x="3455932" y="2472669"/>
          <a:ext cx="139305" cy="348263"/>
        </a:xfrm>
        <a:prstGeom prst="rect">
          <a:avLst/>
        </a:prstGeom>
      </dsp:spPr>
      <dsp:style>
        <a:lnRef idx="0">
          <a:schemeClr val="dk1">
            <a:shade val="80000"/>
          </a:schemeClr>
        </a:lnRef>
        <a:fillRef idx="3">
          <a:schemeClr val="lt1"/>
        </a:fillRef>
        <a:effectRef idx="3">
          <a:scrgbClr r="0" g="0" b="0"/>
        </a:effectRef>
        <a:fontRef idx="minor">
          <a:schemeClr val="lt1"/>
        </a:fontRef>
      </dsp:style>
      <dsp:txXfrm>
        <a:off x="3455932" y="2472669"/>
        <a:ext cx="139305" cy="34826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>
          <dgm:prSet csTypeId="urn:microsoft.com/office/officeart/2005/8/colors/accent6_5"/>
        </dgm:pt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linDir" val="fromT"/>
                  <dgm:param type="chAlign" val="r"/>
                </dgm:alg>
              </dgm:if>
              <dgm:if name="Name23" func="var" arg="hierBranch" op="equ" val="r">
                <dgm:alg type="hierChild">
                  <dgm:param type="linDir" val="fromT"/>
                  <dgm:param type="chAlign" val="l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linDir" val="fromL"/>
                      <dgm:param type="chAlign" val="l"/>
                      <dgm:param type="secLinDir" val="fromT"/>
                      <dgm:param type="secChAlign" val="t"/>
                    </dgm:alg>
                  </dgm:if>
                  <dgm:else name="Name27">
                    <dgm:alg type="hierChild">
                      <dgm:param type="linDir" val="fromR"/>
                      <dgm:param type="chAlign" val="l"/>
                      <dgm:param type="secLinDir" val="fromT"/>
                      <dgm:param type="secChAlign" val="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dim" val="1D"/>
                                    <dgm:param type="endSty" val="noArr"/>
                                    <dgm:param type="connRout" val="bend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srcNode" val="rootConnector"/>
                                    <dgm:param type="dim" val="1D"/>
                                    <dgm:param type="endSty" val="noArr"/>
                                    <dgm:param type="connRout" val="bend"/>
                                    <dgm:param type="begPts" val="bCtr"/>
                                    <dgm:param type="endPts" val="midL mid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srcNode" val="rootConnector1"/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srcNode" val="rootConnector"/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linDir" val="fromT"/>
                        <dgm:param type="chAlign" val="r"/>
                      </dgm:alg>
                    </dgm:if>
                    <dgm:if name="Name85" func="var" arg="hierBranch" op="equ" val="r">
                      <dgm:alg type="hierChild">
                        <dgm:param type="linDir" val="fromT"/>
                        <dgm:param type="chAlign" val="l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linDir" val="fromL"/>
                            <dgm:param type="chAlign" val="l"/>
                            <dgm:param type="secLinDir" val="fromT"/>
                            <dgm:param type="secChAlign" val="t"/>
                          </dgm:alg>
                        </dgm:if>
                        <dgm:else name="Name89">
                          <dgm:alg type="hierChild">
                            <dgm:param type="linDir" val="fromR"/>
                            <dgm:param type="chAlign" val="l"/>
                            <dgm:param type="secLinDir" val="fromT"/>
                            <dgm:param type="secChAlign" val="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linDir" val="fromL"/>
                        <dgm:param type="chAlign" val="l"/>
                        <dgm:param type="secLinDir" val="fromT"/>
                        <dgm:param type="secChAlign" val="t"/>
                      </dgm:alg>
                    </dgm:if>
                    <dgm:else name="Name105">
                      <dgm:alg type="hierChild">
                        <dgm:param type="linDir" val="fromR"/>
                        <dgm:param type="chAlign" val="l"/>
                        <dgm:param type="secLinDir" val="fromT"/>
                        <dgm:param type="secChAlign" val="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linDir" val="fromL"/>
                  <dgm:param type="chAlign" val="l"/>
                  <dgm:param type="secLinDir" val="fromT"/>
                  <dgm:param type="secChAlign" val="t"/>
                </dgm:alg>
              </dgm:if>
              <dgm:else name="Name109">
                <dgm:alg type="hierChild">
                  <dgm:param type="linDir" val="fromR"/>
                  <dgm:param type="chAlign" val="l"/>
                  <dgm:param type="secLinDir" val="fromT"/>
                  <dgm:param type="secChAlign" val="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dim" val="1D"/>
                    <dgm:param type="endSty" val="noArr"/>
                    <dgm:param type="connRout" val="bend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linDir" val="fromT"/>
                        <dgm:param type="chAlign" val="r"/>
                      </dgm:alg>
                    </dgm:if>
                    <dgm:if name="Name129" func="var" arg="hierBranch" op="equ" val="r">
                      <dgm:alg type="hierChild">
                        <dgm:param type="linDir" val="fromT"/>
                        <dgm:param type="chAlign" val="l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linDir" val="fromL"/>
                            <dgm:param type="chAlign" val="l"/>
                            <dgm:param type="secLinDir" val="fromT"/>
                            <dgm:param type="secChAlign" val="t"/>
                          </dgm:alg>
                        </dgm:if>
                        <dgm:else name="Name133">
                          <dgm:alg type="hierChild">
                            <dgm:param type="linDir" val="fromR"/>
                            <dgm:param type="chAlign" val="l"/>
                            <dgm:param type="secLinDir" val="fromT"/>
                            <dgm:param type="secChAlign" val="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linDir" val="fromL"/>
                        <dgm:param type="chAlign" val="l"/>
                        <dgm:param type="secLinDir" val="fromT"/>
                        <dgm:param type="secChAlign" val="t"/>
                      </dgm:alg>
                    </dgm:if>
                    <dgm:else name="Name146">
                      <dgm:alg type="hierChild">
                        <dgm:param type="linDir" val="fromR"/>
                        <dgm:param type="chAlign" val="l"/>
                        <dgm:param type="secLinDir" val="fromT"/>
                        <dgm:param type="secChAlign" val="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>
          <dgm:prSet csTypeId="urn:microsoft.com/office/officeart/2005/8/colors/accent6_5"/>
        </dgm:pt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linDir" val="fromT"/>
                  <dgm:param type="chAlign" val="r"/>
                </dgm:alg>
              </dgm:if>
              <dgm:if name="Name23" func="var" arg="hierBranch" op="equ" val="r">
                <dgm:alg type="hierChild">
                  <dgm:param type="linDir" val="fromT"/>
                  <dgm:param type="chAlign" val="l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linDir" val="fromL"/>
                      <dgm:param type="chAlign" val="l"/>
                      <dgm:param type="secLinDir" val="fromT"/>
                      <dgm:param type="secChAlign" val="t"/>
                    </dgm:alg>
                  </dgm:if>
                  <dgm:else name="Name27">
                    <dgm:alg type="hierChild">
                      <dgm:param type="linDir" val="fromR"/>
                      <dgm:param type="chAlign" val="l"/>
                      <dgm:param type="secLinDir" val="fromT"/>
                      <dgm:param type="secChAlign" val="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dim" val="1D"/>
                                    <dgm:param type="endSty" val="noArr"/>
                                    <dgm:param type="connRout" val="bend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srcNode" val="rootConnector"/>
                                    <dgm:param type="dim" val="1D"/>
                                    <dgm:param type="endSty" val="noArr"/>
                                    <dgm:param type="connRout" val="bend"/>
                                    <dgm:param type="begPts" val="bCtr"/>
                                    <dgm:param type="endPts" val="midL mid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srcNode" val="rootConnector1"/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srcNode" val="rootConnector"/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linDir" val="fromT"/>
                        <dgm:param type="chAlign" val="r"/>
                      </dgm:alg>
                    </dgm:if>
                    <dgm:if name="Name85" func="var" arg="hierBranch" op="equ" val="r">
                      <dgm:alg type="hierChild">
                        <dgm:param type="linDir" val="fromT"/>
                        <dgm:param type="chAlign" val="l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linDir" val="fromL"/>
                            <dgm:param type="chAlign" val="l"/>
                            <dgm:param type="secLinDir" val="fromT"/>
                            <dgm:param type="secChAlign" val="t"/>
                          </dgm:alg>
                        </dgm:if>
                        <dgm:else name="Name89">
                          <dgm:alg type="hierChild">
                            <dgm:param type="linDir" val="fromR"/>
                            <dgm:param type="chAlign" val="l"/>
                            <dgm:param type="secLinDir" val="fromT"/>
                            <dgm:param type="secChAlign" val="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linDir" val="fromL"/>
                        <dgm:param type="chAlign" val="l"/>
                        <dgm:param type="secLinDir" val="fromT"/>
                        <dgm:param type="secChAlign" val="t"/>
                      </dgm:alg>
                    </dgm:if>
                    <dgm:else name="Name105">
                      <dgm:alg type="hierChild">
                        <dgm:param type="linDir" val="fromR"/>
                        <dgm:param type="chAlign" val="l"/>
                        <dgm:param type="secLinDir" val="fromT"/>
                        <dgm:param type="secChAlign" val="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linDir" val="fromL"/>
                  <dgm:param type="chAlign" val="l"/>
                  <dgm:param type="secLinDir" val="fromT"/>
                  <dgm:param type="secChAlign" val="t"/>
                </dgm:alg>
              </dgm:if>
              <dgm:else name="Name109">
                <dgm:alg type="hierChild">
                  <dgm:param type="linDir" val="fromR"/>
                  <dgm:param type="chAlign" val="l"/>
                  <dgm:param type="secLinDir" val="fromT"/>
                  <dgm:param type="secChAlign" val="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dim" val="1D"/>
                    <dgm:param type="endSty" val="noArr"/>
                    <dgm:param type="connRout" val="bend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linDir" val="fromT"/>
                        <dgm:param type="chAlign" val="r"/>
                      </dgm:alg>
                    </dgm:if>
                    <dgm:if name="Name129" func="var" arg="hierBranch" op="equ" val="r">
                      <dgm:alg type="hierChild">
                        <dgm:param type="linDir" val="fromT"/>
                        <dgm:param type="chAlign" val="l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linDir" val="fromL"/>
                            <dgm:param type="chAlign" val="l"/>
                            <dgm:param type="secLinDir" val="fromT"/>
                            <dgm:param type="secChAlign" val="t"/>
                          </dgm:alg>
                        </dgm:if>
                        <dgm:else name="Name133">
                          <dgm:alg type="hierChild">
                            <dgm:param type="linDir" val="fromR"/>
                            <dgm:param type="chAlign" val="l"/>
                            <dgm:param type="secLinDir" val="fromT"/>
                            <dgm:param type="secChAlign" val="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linDir" val="fromL"/>
                        <dgm:param type="chAlign" val="l"/>
                        <dgm:param type="secLinDir" val="fromT"/>
                        <dgm:param type="secChAlign" val="t"/>
                      </dgm:alg>
                    </dgm:if>
                    <dgm:else name="Name146">
                      <dgm:alg type="hierChild">
                        <dgm:param type="linDir" val="fromR"/>
                        <dgm:param type="chAlign" val="l"/>
                        <dgm:param type="secLinDir" val="fromT"/>
                        <dgm:param type="secChAlign" val="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41E3B3-1743-4D25-ABA5-132505C07B1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1187B5B-2E87-422D-AC00-355E6010AC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87B5B-2E87-422D-AC00-355E6010AC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87B5B-2E87-422D-AC00-355E6010AC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87B5B-2E87-422D-AC00-355E6010AC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87B5B-2E87-422D-AC00-355E6010AC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87B5B-2E87-422D-AC00-355E6010AC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87B5B-2E87-422D-AC00-355E6010AC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87B5B-2E87-422D-AC00-355E6010AC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87B5B-2E87-422D-AC00-355E6010AC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87B5B-2E87-422D-AC00-355E6010AC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87B5B-2E87-422D-AC00-355E6010AC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87B5B-2E87-422D-AC00-355E6010AC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87B5B-2E87-422D-AC00-355E6010AC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87B5B-2E87-422D-AC00-355E6010AC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87B5B-2E87-422D-AC00-355E6010AC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A4D3C8-C963-4370-91E8-5BC2650BE16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6E2761-D18B-4528-AF19-682D7BEB42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A4D3C8-C963-4370-91E8-5BC2650BE16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6E2761-D18B-4528-AF19-682D7BEB42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A4D3C8-C963-4370-91E8-5BC2650BE16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6E2761-D18B-4528-AF19-682D7BEB42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A4D3C8-C963-4370-91E8-5BC2650BE16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6E2761-D18B-4528-AF19-682D7BEB42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A4D3C8-C963-4370-91E8-5BC2650BE16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6E2761-D18B-4528-AF19-682D7BEB42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A4D3C8-C963-4370-91E8-5BC2650BE16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6E2761-D18B-4528-AF19-682D7BEB42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A4D3C8-C963-4370-91E8-5BC2650BE16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6E2761-D18B-4528-AF19-682D7BEB42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A4D3C8-C963-4370-91E8-5BC2650BE16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6E2761-D18B-4528-AF19-682D7BEB42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A4D3C8-C963-4370-91E8-5BC2650BE16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6E2761-D18B-4528-AF19-682D7BEB42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A4D3C8-C963-4370-91E8-5BC2650BE16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6E2761-D18B-4528-AF19-682D7BEB42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A4D3C8-C963-4370-91E8-5BC2650BE16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6E2761-D18B-4528-AF19-682D7BEB42E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smGrid">
          <a:fgClr>
            <a:schemeClr val="accent4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AA4D3C8-C963-4370-91E8-5BC2650BE16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6E2761-D18B-4528-AF19-682D7BEB42E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1" Type="http://schemas.openxmlformats.org/officeDocument/2006/relationships/hyperlink" Target="&#24050;&#38405;&#28436;&#31034;&#35270;&#39057;.mp4" TargetMode="Externa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7.emf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8.png"/><Relationship Id="rId7" Type="http://schemas.openxmlformats.org/officeDocument/2006/relationships/hyperlink" Target="&#24050;&#38405;%20&#30028;&#38754;&#35774;&#35745;\index.html" TargetMode="Externa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0" Type="http://schemas.openxmlformats.org/officeDocument/2006/relationships/notesSlide" Target="../notesSlides/notesSlide6.xml"/><Relationship Id="rId1" Type="http://schemas.openxmlformats.org/officeDocument/2006/relationships/hyperlink" Target="&#31185;&#30740;&#24320;&#20250;&#26500;&#24819;.doc" TargetMode="Externa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diagramColors" Target="../diagrams/colors2.xml"/><Relationship Id="rId8" Type="http://schemas.openxmlformats.org/officeDocument/2006/relationships/diagramQuickStyle" Target="../diagrams/quickStyle2.xml"/><Relationship Id="rId7" Type="http://schemas.openxmlformats.org/officeDocument/2006/relationships/diagramLayout" Target="../diagrams/layout2.xml"/><Relationship Id="rId6" Type="http://schemas.openxmlformats.org/officeDocument/2006/relationships/diagramData" Target="../diagrams/data2.xml"/><Relationship Id="rId5" Type="http://schemas.openxmlformats.org/officeDocument/2006/relationships/image" Target="../media/image7.emf"/><Relationship Id="rId4" Type="http://schemas.openxmlformats.org/officeDocument/2006/relationships/image" Target="../media/image11.png"/><Relationship Id="rId3" Type="http://schemas.openxmlformats.org/officeDocument/2006/relationships/image" Target="../media/image10.emf"/><Relationship Id="rId2" Type="http://schemas.openxmlformats.org/officeDocument/2006/relationships/oleObject" Target="../embeddings/oleObject1.bin"/><Relationship Id="rId13" Type="http://schemas.openxmlformats.org/officeDocument/2006/relationships/notesSlide" Target="../notesSlides/notesSlide7.xml"/><Relationship Id="rId12" Type="http://schemas.openxmlformats.org/officeDocument/2006/relationships/vmlDrawing" Target="../drawings/vmlDrawing1.vml"/><Relationship Id="rId11" Type="http://schemas.openxmlformats.org/officeDocument/2006/relationships/slideLayout" Target="../slideLayouts/slideLayout2.xml"/><Relationship Id="rId10" Type="http://schemas.microsoft.com/office/2007/relationships/diagramDrawing" Target="../diagrams/drawing2.xml"/><Relationship Id="rId1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椭圆 6"/>
          <p:cNvSpPr/>
          <p:nvPr/>
        </p:nvSpPr>
        <p:spPr>
          <a:xfrm>
            <a:off x="413679" y="2820571"/>
            <a:ext cx="363228" cy="363228"/>
          </a:xfrm>
          <a:prstGeom prst="ellipse">
            <a:avLst/>
          </a:prstGeom>
          <a:solidFill>
            <a:srgbClr val="FEC900"/>
          </a:solidFill>
          <a:ln>
            <a:noFill/>
          </a:ln>
          <a:effectLst>
            <a:glow rad="101600">
              <a:schemeClr val="accent4">
                <a:lumMod val="20000"/>
                <a:lumOff val="80000"/>
                <a:alpha val="33000"/>
              </a:schemeClr>
            </a:glow>
            <a:softEdge rad="50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11675028" y="6094263"/>
            <a:ext cx="363228" cy="363228"/>
          </a:xfrm>
          <a:prstGeom prst="ellipse">
            <a:avLst/>
          </a:prstGeom>
          <a:solidFill>
            <a:srgbClr val="20647B"/>
          </a:solidFill>
          <a:ln>
            <a:noFill/>
          </a:ln>
          <a:effectLst>
            <a:glow rad="101600">
              <a:schemeClr val="accent4">
                <a:lumMod val="20000"/>
                <a:lumOff val="80000"/>
                <a:alpha val="33000"/>
              </a:schemeClr>
            </a:glow>
            <a:softEdge rad="50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4139614" y="5084877"/>
            <a:ext cx="250723" cy="250723"/>
          </a:xfrm>
          <a:prstGeom prst="ellipse">
            <a:avLst/>
          </a:prstGeom>
          <a:solidFill>
            <a:srgbClr val="FE8D2F"/>
          </a:solidFill>
          <a:ln>
            <a:noFill/>
          </a:ln>
          <a:effectLst>
            <a:outerShdw blurRad="88900" dist="38100" dir="2700000" algn="tl" rotWithShape="0">
              <a:schemeClr val="accent2">
                <a:lumMod val="75000"/>
                <a:alpha val="4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椭圆 36"/>
          <p:cNvSpPr/>
          <p:nvPr/>
        </p:nvSpPr>
        <p:spPr>
          <a:xfrm>
            <a:off x="1875467" y="500836"/>
            <a:ext cx="363228" cy="363228"/>
          </a:xfrm>
          <a:prstGeom prst="ellipse">
            <a:avLst/>
          </a:prstGeom>
          <a:solidFill>
            <a:srgbClr val="20647B"/>
          </a:solidFill>
          <a:ln>
            <a:noFill/>
          </a:ln>
          <a:effectLst>
            <a:glow rad="101600">
              <a:schemeClr val="accent4">
                <a:lumMod val="20000"/>
                <a:lumOff val="80000"/>
                <a:alpha val="33000"/>
              </a:schemeClr>
            </a:glow>
            <a:softEdge rad="50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椭圆 39"/>
          <p:cNvSpPr/>
          <p:nvPr/>
        </p:nvSpPr>
        <p:spPr>
          <a:xfrm>
            <a:off x="7840646" y="603245"/>
            <a:ext cx="363228" cy="363228"/>
          </a:xfrm>
          <a:prstGeom prst="ellipse">
            <a:avLst/>
          </a:prstGeom>
          <a:solidFill>
            <a:srgbClr val="FEC900"/>
          </a:solidFill>
          <a:ln>
            <a:noFill/>
          </a:ln>
          <a:effectLst>
            <a:glow rad="101600">
              <a:schemeClr val="accent4">
                <a:lumMod val="20000"/>
                <a:lumOff val="80000"/>
                <a:alpha val="33000"/>
              </a:schemeClr>
            </a:glow>
            <a:softEdge rad="50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椭圆 41"/>
          <p:cNvSpPr/>
          <p:nvPr/>
        </p:nvSpPr>
        <p:spPr>
          <a:xfrm>
            <a:off x="566137" y="5531016"/>
            <a:ext cx="363228" cy="363228"/>
          </a:xfrm>
          <a:prstGeom prst="ellipse">
            <a:avLst/>
          </a:prstGeom>
          <a:solidFill>
            <a:srgbClr val="B83519"/>
          </a:solidFill>
          <a:ln>
            <a:noFill/>
          </a:ln>
          <a:effectLst>
            <a:glow rad="101600">
              <a:schemeClr val="accent4">
                <a:lumMod val="20000"/>
                <a:lumOff val="80000"/>
                <a:alpha val="33000"/>
              </a:schemeClr>
            </a:glow>
            <a:softEdge rad="50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椭圆 46"/>
          <p:cNvSpPr/>
          <p:nvPr/>
        </p:nvSpPr>
        <p:spPr>
          <a:xfrm>
            <a:off x="10754969" y="653836"/>
            <a:ext cx="363228" cy="363228"/>
          </a:xfrm>
          <a:prstGeom prst="ellipse">
            <a:avLst/>
          </a:prstGeom>
          <a:solidFill>
            <a:srgbClr val="20647B"/>
          </a:solidFill>
          <a:ln>
            <a:noFill/>
          </a:ln>
          <a:effectLst>
            <a:glow rad="101600">
              <a:schemeClr val="accent4">
                <a:lumMod val="20000"/>
                <a:lumOff val="80000"/>
                <a:alpha val="33000"/>
              </a:schemeClr>
            </a:glow>
            <a:softEdge rad="50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椭圆 47"/>
          <p:cNvSpPr/>
          <p:nvPr/>
        </p:nvSpPr>
        <p:spPr>
          <a:xfrm>
            <a:off x="10573355" y="3456975"/>
            <a:ext cx="363228" cy="363228"/>
          </a:xfrm>
          <a:prstGeom prst="ellipse">
            <a:avLst/>
          </a:prstGeom>
          <a:solidFill>
            <a:srgbClr val="FEC900"/>
          </a:solidFill>
          <a:ln>
            <a:noFill/>
          </a:ln>
          <a:effectLst>
            <a:glow rad="101600">
              <a:schemeClr val="accent4">
                <a:lumMod val="20000"/>
                <a:lumOff val="80000"/>
                <a:alpha val="33000"/>
              </a:schemeClr>
            </a:glow>
            <a:softEdge rad="50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1188720" y="1017270"/>
            <a:ext cx="10056495" cy="2122805"/>
          </a:xfrm>
          <a:prstGeom prst="rect">
            <a:avLst/>
          </a:prstGeom>
          <a:noFill/>
          <a:effectLst>
            <a:outerShdw blurRad="101600" dist="38100" dir="2700000" algn="tl" rotWithShape="0">
              <a:schemeClr val="bg1">
                <a:lumMod val="50000"/>
                <a:alpha val="40000"/>
              </a:schemeClr>
            </a:outerShdw>
          </a:effectLst>
        </p:spPr>
        <p:txBody>
          <a:bodyPr wrap="square" rtlCol="0">
            <a:spAutoFit/>
          </a:bodyPr>
          <a:lstStyle/>
          <a:p>
            <a:r>
              <a:rPr altLang="zh-CN" sz="6600" dirty="0" smtClean="0">
                <a:solidFill>
                  <a:srgbClr val="B83519"/>
                </a:solidFill>
              </a:rPr>
              <a:t>2018年度</a:t>
            </a:r>
            <a:r>
              <a:rPr lang="zh-CN" altLang="en-US" sz="6600" dirty="0" smtClean="0">
                <a:solidFill>
                  <a:schemeClr val="accent1"/>
                </a:solidFill>
                <a:latin typeface="★日文毛笔行书" charset="0"/>
                <a:ea typeface="★日文毛笔行书" charset="0"/>
              </a:rPr>
              <a:t>学生</a:t>
            </a:r>
            <a:r>
              <a:rPr lang="zh-CN" altLang="en-US" sz="6600" dirty="0" smtClean="0">
                <a:solidFill>
                  <a:srgbClr val="B83519"/>
                </a:solidFill>
                <a:latin typeface="★日文毛笔行书" charset="0"/>
                <a:ea typeface="★日文毛笔行书" charset="0"/>
                <a:sym typeface="+mn-ea"/>
              </a:rPr>
              <a:t>科研项目</a:t>
            </a:r>
            <a:endParaRPr lang="zh-CN" altLang="en-US" sz="6600" dirty="0" smtClean="0">
              <a:solidFill>
                <a:srgbClr val="B83519"/>
              </a:solidFill>
              <a:latin typeface="★日文毛笔行书" charset="0"/>
              <a:ea typeface="★日文毛笔行书" charset="0"/>
              <a:sym typeface="+mn-ea"/>
            </a:endParaRPr>
          </a:p>
          <a:p>
            <a:r>
              <a:rPr lang="en-US" altLang="zh-CN" sz="6600" dirty="0" smtClean="0">
                <a:solidFill>
                  <a:srgbClr val="B83519"/>
                </a:solidFill>
                <a:latin typeface="★日文毛笔行书" charset="0"/>
                <a:ea typeface="★日文毛笔行书" charset="0"/>
                <a:sym typeface="+mn-ea"/>
              </a:rPr>
              <a:t>						</a:t>
            </a:r>
            <a:r>
              <a:rPr lang="zh-CN" altLang="en-US" sz="6600" dirty="0" smtClean="0">
                <a:solidFill>
                  <a:schemeClr val="accent6"/>
                </a:solidFill>
                <a:latin typeface="★日文毛笔行书" charset="0"/>
                <a:ea typeface="★日文毛笔行书" charset="0"/>
              </a:rPr>
              <a:t>结题</a:t>
            </a:r>
            <a:r>
              <a:rPr lang="zh-CN" altLang="en-US" sz="6600" dirty="0" smtClean="0">
                <a:solidFill>
                  <a:schemeClr val="accent4"/>
                </a:solidFill>
                <a:latin typeface="★日文毛笔行书" charset="0"/>
                <a:ea typeface="★日文毛笔行书" charset="0"/>
                <a:sym typeface="+mn-ea"/>
              </a:rPr>
              <a:t>验收</a:t>
            </a:r>
            <a:endParaRPr lang="zh-CN" altLang="en-US" sz="6600" dirty="0" smtClean="0">
              <a:solidFill>
                <a:schemeClr val="accent4"/>
              </a:solidFill>
              <a:latin typeface="★日文毛笔行书" charset="0"/>
              <a:ea typeface="★日文毛笔行书" charset="0"/>
              <a:sym typeface="+mn-ea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8234747" y="5335581"/>
            <a:ext cx="2943974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accent4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张海山锐线体简" panose="02000000000000000000" pitchFamily="2" charset="-122"/>
                <a:ea typeface="张海山锐线体简" panose="02000000000000000000" pitchFamily="2" charset="-122"/>
              </a:rPr>
              <a:t>答辩人：刘启明</a:t>
            </a:r>
            <a:endParaRPr lang="zh-CN" altLang="en-US" sz="2800" b="1" dirty="0" smtClean="0">
              <a:solidFill>
                <a:schemeClr val="accent4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张海山锐线体简" panose="02000000000000000000" pitchFamily="2" charset="-122"/>
              <a:ea typeface="张海山锐线体简" panose="02000000000000000000" pitchFamily="2" charset="-122"/>
            </a:endParaRPr>
          </a:p>
          <a:p>
            <a:r>
              <a:rPr lang="en-US" sz="2800" b="1">
                <a:solidFill>
                  <a:schemeClr val="accent4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2018</a:t>
            </a:r>
            <a:r>
              <a:rPr lang="zh-CN" altLang="en-US" sz="2800" b="1">
                <a:solidFill>
                  <a:schemeClr val="accent4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年</a:t>
            </a:r>
            <a:r>
              <a:rPr lang="en-US" altLang="zh-CN" sz="2800" b="1">
                <a:solidFill>
                  <a:schemeClr val="accent4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05</a:t>
            </a:r>
            <a:r>
              <a:rPr lang="zh-CN" altLang="en-US" sz="2800" b="1">
                <a:solidFill>
                  <a:schemeClr val="accent4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月</a:t>
            </a:r>
            <a:r>
              <a:rPr lang="en-US" altLang="zh-CN" sz="2800" b="1">
                <a:solidFill>
                  <a:schemeClr val="accent4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10</a:t>
            </a:r>
            <a:r>
              <a:rPr lang="zh-CN" altLang="en-US" sz="2800" b="1">
                <a:solidFill>
                  <a:schemeClr val="accent4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日</a:t>
            </a:r>
            <a:endParaRPr lang="zh-CN" altLang="en-US" sz="2800" b="1">
              <a:solidFill>
                <a:schemeClr val="accent4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  <a:p>
            <a:endParaRPr lang="zh-CN" altLang="en-US" sz="2800" b="1" dirty="0" smtClean="0">
              <a:solidFill>
                <a:schemeClr val="accent4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张海山锐线体简" panose="02000000000000000000" pitchFamily="2" charset="-122"/>
              <a:ea typeface="张海山锐线体简" panose="02000000000000000000" pitchFamily="2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745990" y="4204335"/>
            <a:ext cx="6986905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——2017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年</a:t>
            </a:r>
            <a:r>
              <a:rPr 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科研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项目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	“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基于Android的即时通讯APP研发</a:t>
            </a:r>
            <a:r>
              <a:rPr lang="en-US" altLang="zh-CN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”</a:t>
            </a:r>
            <a:r>
              <a:rPr lang="zh-CN" altLang="en-US" sz="24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结项报告</a:t>
            </a:r>
            <a:endParaRPr lang="zh-CN" altLang="en-US" sz="2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1304925" y="3235960"/>
            <a:ext cx="3175000" cy="3175000"/>
            <a:chOff x="3720" y="3100"/>
            <a:chExt cx="5000" cy="5000"/>
          </a:xfrm>
        </p:grpSpPr>
        <p:sp>
          <p:nvSpPr>
            <p:cNvPr id="4" name="椭圆 3"/>
            <p:cNvSpPr/>
            <p:nvPr/>
          </p:nvSpPr>
          <p:spPr>
            <a:xfrm>
              <a:off x="3720" y="3100"/>
              <a:ext cx="5000" cy="5000"/>
            </a:xfrm>
            <a:prstGeom prst="ellipse">
              <a:avLst/>
            </a:prstGeom>
            <a:solidFill>
              <a:srgbClr val="EB734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25" name="组合 24"/>
            <p:cNvGrpSpPr/>
            <p:nvPr/>
          </p:nvGrpSpPr>
          <p:grpSpPr>
            <a:xfrm>
              <a:off x="4909" y="3807"/>
              <a:ext cx="2860" cy="3540"/>
              <a:chOff x="635000" y="2387600"/>
              <a:chExt cx="1816100" cy="2247900"/>
            </a:xfrm>
          </p:grpSpPr>
          <p:sp>
            <p:nvSpPr>
              <p:cNvPr id="6" name="任意多边形 5"/>
              <p:cNvSpPr/>
              <p:nvPr/>
            </p:nvSpPr>
            <p:spPr>
              <a:xfrm>
                <a:off x="635000" y="2387600"/>
                <a:ext cx="1816100" cy="2247900"/>
              </a:xfrm>
              <a:custGeom>
                <a:avLst/>
                <a:gdLst>
                  <a:gd name="connsiteX0" fmla="*/ 0 w 1816100"/>
                  <a:gd name="connsiteY0" fmla="*/ 0 h 2247900"/>
                  <a:gd name="connsiteX1" fmla="*/ 1358900 w 1816100"/>
                  <a:gd name="connsiteY1" fmla="*/ 0 h 2247900"/>
                  <a:gd name="connsiteX2" fmla="*/ 1816100 w 1816100"/>
                  <a:gd name="connsiteY2" fmla="*/ 444500 h 2247900"/>
                  <a:gd name="connsiteX3" fmla="*/ 1816100 w 1816100"/>
                  <a:gd name="connsiteY3" fmla="*/ 2247900 h 2247900"/>
                  <a:gd name="connsiteX4" fmla="*/ 0 w 1816100"/>
                  <a:gd name="connsiteY4" fmla="*/ 2247900 h 2247900"/>
                  <a:gd name="connsiteX5" fmla="*/ 0 w 1816100"/>
                  <a:gd name="connsiteY5" fmla="*/ 0 h 22479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816100" h="2247900">
                    <a:moveTo>
                      <a:pt x="0" y="0"/>
                    </a:moveTo>
                    <a:lnTo>
                      <a:pt x="1358900" y="0"/>
                    </a:lnTo>
                    <a:lnTo>
                      <a:pt x="1816100" y="444500"/>
                    </a:lnTo>
                    <a:lnTo>
                      <a:pt x="1816100" y="2247900"/>
                    </a:lnTo>
                    <a:lnTo>
                      <a:pt x="0" y="22479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93C7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" name="直角三角形 11"/>
              <p:cNvSpPr/>
              <p:nvPr/>
            </p:nvSpPr>
            <p:spPr>
              <a:xfrm>
                <a:off x="1993900" y="2387600"/>
                <a:ext cx="457200" cy="444500"/>
              </a:xfrm>
              <a:prstGeom prst="rtTriangle">
                <a:avLst/>
              </a:prstGeom>
              <a:solidFill>
                <a:srgbClr val="0E153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" name="直角三角形 13"/>
              <p:cNvSpPr/>
              <p:nvPr/>
            </p:nvSpPr>
            <p:spPr>
              <a:xfrm rot="10800000">
                <a:off x="1993900" y="2832100"/>
                <a:ext cx="457200" cy="444500"/>
              </a:xfrm>
              <a:prstGeom prst="rtTriangle">
                <a:avLst/>
              </a:prstGeom>
              <a:solidFill>
                <a:schemeClr val="tx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" name="文本框 15"/>
              <p:cNvSpPr txBox="1"/>
              <p:nvPr/>
            </p:nvSpPr>
            <p:spPr>
              <a:xfrm>
                <a:off x="803459" y="2609850"/>
                <a:ext cx="1060081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pPr algn="ctr"/>
                <a:r>
                  <a:rPr lang="en-GB" altLang="zh-CN" sz="1400" b="1" dirty="0" smtClean="0">
                    <a:solidFill>
                      <a:srgbClr val="EF885D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PROJECT</a:t>
                </a:r>
                <a:endParaRPr lang="zh-CN" altLang="en-US" sz="1400" b="1" dirty="0">
                  <a:solidFill>
                    <a:srgbClr val="EF885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7" name="直接连接符 16"/>
              <p:cNvCxnSpPr/>
              <p:nvPr/>
            </p:nvCxnSpPr>
            <p:spPr>
              <a:xfrm>
                <a:off x="803459" y="3111500"/>
                <a:ext cx="1355541" cy="0"/>
              </a:xfrm>
              <a:prstGeom prst="line">
                <a:avLst/>
              </a:prstGeom>
              <a:ln w="38100" cap="rnd">
                <a:solidFill>
                  <a:srgbClr val="EF885D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接连接符 18"/>
              <p:cNvCxnSpPr/>
              <p:nvPr/>
            </p:nvCxnSpPr>
            <p:spPr>
              <a:xfrm>
                <a:off x="803459" y="3276601"/>
                <a:ext cx="1355541" cy="0"/>
              </a:xfrm>
              <a:prstGeom prst="line">
                <a:avLst/>
              </a:prstGeom>
              <a:ln w="38100" cap="rnd">
                <a:solidFill>
                  <a:srgbClr val="EF885D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接连接符 19"/>
              <p:cNvCxnSpPr/>
              <p:nvPr/>
            </p:nvCxnSpPr>
            <p:spPr>
              <a:xfrm>
                <a:off x="803459" y="3441702"/>
                <a:ext cx="580841" cy="0"/>
              </a:xfrm>
              <a:prstGeom prst="line">
                <a:avLst/>
              </a:prstGeom>
              <a:ln w="57150" cap="rnd">
                <a:solidFill>
                  <a:srgbClr val="EF885D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椭圆 20"/>
              <p:cNvSpPr/>
              <p:nvPr/>
            </p:nvSpPr>
            <p:spPr>
              <a:xfrm>
                <a:off x="1286060" y="3787960"/>
                <a:ext cx="577480" cy="577480"/>
              </a:xfrm>
              <a:prstGeom prst="ellipse">
                <a:avLst/>
              </a:prstGeom>
              <a:solidFill>
                <a:srgbClr val="EF895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2" name="椭圆 21"/>
              <p:cNvSpPr/>
              <p:nvPr/>
            </p:nvSpPr>
            <p:spPr>
              <a:xfrm>
                <a:off x="1044760" y="3597463"/>
                <a:ext cx="279400" cy="279400"/>
              </a:xfrm>
              <a:prstGeom prst="ellipse">
                <a:avLst/>
              </a:prstGeom>
              <a:solidFill>
                <a:srgbClr val="E9CE2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4" name="椭圆 23"/>
              <p:cNvSpPr/>
              <p:nvPr/>
            </p:nvSpPr>
            <p:spPr>
              <a:xfrm>
                <a:off x="1137023" y="4388226"/>
                <a:ext cx="94874" cy="94874"/>
              </a:xfrm>
              <a:prstGeom prst="ellipse">
                <a:avLst/>
              </a:prstGeom>
              <a:solidFill>
                <a:srgbClr val="FFFFF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7" name="椭圆 26"/>
              <p:cNvSpPr/>
              <p:nvPr/>
            </p:nvSpPr>
            <p:spPr>
              <a:xfrm>
                <a:off x="1861880" y="3528090"/>
                <a:ext cx="157420" cy="157420"/>
              </a:xfrm>
              <a:prstGeom prst="ellipse">
                <a:avLst/>
              </a:prstGeom>
              <a:solidFill>
                <a:srgbClr val="FFFFF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8" name="椭圆 27"/>
              <p:cNvSpPr/>
              <p:nvPr/>
            </p:nvSpPr>
            <p:spPr>
              <a:xfrm>
                <a:off x="2083922" y="3797668"/>
                <a:ext cx="157420" cy="157420"/>
              </a:xfrm>
              <a:prstGeom prst="ellipse">
                <a:avLst/>
              </a:prstGeom>
              <a:solidFill>
                <a:srgbClr val="EF895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9" name="椭圆 28"/>
              <p:cNvSpPr/>
              <p:nvPr/>
            </p:nvSpPr>
            <p:spPr>
              <a:xfrm>
                <a:off x="1860550" y="4414937"/>
                <a:ext cx="76200" cy="76200"/>
              </a:xfrm>
              <a:prstGeom prst="ellipse">
                <a:avLst/>
              </a:prstGeom>
              <a:solidFill>
                <a:srgbClr val="E9CE2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/>
    </mc:Choice>
    <mc:Fallback>
      <p:transition spd="slow" advClick="0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37" grpId="0" animBg="1"/>
      <p:bldP spid="40" grpId="0" animBg="1"/>
      <p:bldP spid="42" grpId="0" animBg="1"/>
      <p:bldP spid="47" grpId="0" animBg="1"/>
      <p:bldP spid="48" grpId="0" animBg="1"/>
      <p:bldP spid="50" grpId="0" bldLvl="0" animBg="1"/>
      <p:bldP spid="52" grpId="0"/>
      <p:bldP spid="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2"/>
          <p:cNvSpPr/>
          <p:nvPr/>
        </p:nvSpPr>
        <p:spPr>
          <a:xfrm>
            <a:off x="3261360" y="1420495"/>
            <a:ext cx="8295640" cy="4868545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339212" y="-339212"/>
            <a:ext cx="2094271" cy="315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9900" b="1" dirty="0" smtClean="0">
                <a:solidFill>
                  <a:srgbClr val="FE9E49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+mn-ea"/>
              </a:rPr>
              <a:t>“</a:t>
            </a:r>
            <a:endParaRPr lang="zh-CN" altLang="en-US" sz="19900" b="1" spc="-300" dirty="0">
              <a:solidFill>
                <a:srgbClr val="B83519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599055" y="480060"/>
            <a:ext cx="950976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4000" b="1" dirty="0">
                <a:solidFill>
                  <a:srgbClr val="FE9E49"/>
                </a:solidFill>
                <a:latin typeface="方正兰亭超细黑简体" panose="02000000000000000000" charset="-122"/>
                <a:ea typeface="方正兰亭超细黑简体" panose="02000000000000000000" charset="-122"/>
              </a:rPr>
              <a:t>已阅总体演示视频</a:t>
            </a:r>
            <a:endParaRPr lang="zh-CN" sz="4000" b="1" dirty="0">
              <a:solidFill>
                <a:srgbClr val="FE9E49"/>
              </a:solidFill>
              <a:latin typeface="方正兰亭超细黑简体" panose="02000000000000000000" charset="-122"/>
              <a:ea typeface="方正兰亭超细黑简体" panose="02000000000000000000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244475" y="4922520"/>
            <a:ext cx="2115820" cy="1240155"/>
            <a:chOff x="9871" y="2028"/>
            <a:chExt cx="7650" cy="4356"/>
          </a:xfrm>
        </p:grpSpPr>
        <p:grpSp>
          <p:nvGrpSpPr>
            <p:cNvPr id="3" name="组合 2"/>
            <p:cNvGrpSpPr/>
            <p:nvPr/>
          </p:nvGrpSpPr>
          <p:grpSpPr>
            <a:xfrm>
              <a:off x="9871" y="2028"/>
              <a:ext cx="2511" cy="4357"/>
              <a:chOff x="1897" y="4304"/>
              <a:chExt cx="3924" cy="6527"/>
            </a:xfrm>
          </p:grpSpPr>
          <p:sp>
            <p:nvSpPr>
              <p:cNvPr id="4" name="圆角矩形 3"/>
              <p:cNvSpPr/>
              <p:nvPr/>
            </p:nvSpPr>
            <p:spPr>
              <a:xfrm>
                <a:off x="2300" y="9037"/>
                <a:ext cx="417" cy="1741"/>
              </a:xfrm>
              <a:prstGeom prst="roundRect">
                <a:avLst>
                  <a:gd name="adj" fmla="val 39642"/>
                </a:avLst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7" name="圆角矩形 56"/>
              <p:cNvSpPr/>
              <p:nvPr/>
            </p:nvSpPr>
            <p:spPr>
              <a:xfrm>
                <a:off x="5013" y="8967"/>
                <a:ext cx="393" cy="1823"/>
              </a:xfrm>
              <a:prstGeom prst="roundRect">
                <a:avLst>
                  <a:gd name="adj" fmla="val 39642"/>
                </a:avLst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6" name="圆角矩形 35"/>
              <p:cNvSpPr/>
              <p:nvPr/>
            </p:nvSpPr>
            <p:spPr>
              <a:xfrm>
                <a:off x="3590" y="8197"/>
                <a:ext cx="540" cy="548"/>
              </a:xfrm>
              <a:prstGeom prst="roundRect">
                <a:avLst>
                  <a:gd name="adj" fmla="val 34444"/>
                </a:avLst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2" name="椭圆 21"/>
              <p:cNvSpPr/>
              <p:nvPr/>
            </p:nvSpPr>
            <p:spPr>
              <a:xfrm>
                <a:off x="1897" y="6607"/>
                <a:ext cx="576" cy="576"/>
              </a:xfrm>
              <a:prstGeom prst="ellipse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1" name="椭圆 20"/>
              <p:cNvSpPr/>
              <p:nvPr/>
            </p:nvSpPr>
            <p:spPr>
              <a:xfrm>
                <a:off x="5245" y="6607"/>
                <a:ext cx="576" cy="576"/>
              </a:xfrm>
              <a:prstGeom prst="ellipse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8" name="椭圆 17"/>
              <p:cNvSpPr/>
              <p:nvPr/>
            </p:nvSpPr>
            <p:spPr>
              <a:xfrm>
                <a:off x="2277" y="4974"/>
                <a:ext cx="3165" cy="3437"/>
              </a:xfrm>
              <a:prstGeom prst="ellipse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" name="Freeform 9"/>
              <p:cNvSpPr/>
              <p:nvPr/>
            </p:nvSpPr>
            <p:spPr bwMode="auto">
              <a:xfrm>
                <a:off x="2135" y="4304"/>
                <a:ext cx="3368" cy="1878"/>
              </a:xfrm>
              <a:custGeom>
                <a:avLst/>
                <a:gdLst>
                  <a:gd name="T0" fmla="*/ 10 w 707"/>
                  <a:gd name="T1" fmla="*/ 393 h 393"/>
                  <a:gd name="T2" fmla="*/ 121 w 707"/>
                  <a:gd name="T3" fmla="*/ 117 h 393"/>
                  <a:gd name="T4" fmla="*/ 528 w 707"/>
                  <a:gd name="T5" fmla="*/ 71 h 393"/>
                  <a:gd name="T6" fmla="*/ 707 w 707"/>
                  <a:gd name="T7" fmla="*/ 343 h 393"/>
                  <a:gd name="T8" fmla="*/ 339 w 707"/>
                  <a:gd name="T9" fmla="*/ 114 h 393"/>
                  <a:gd name="T10" fmla="*/ 10 w 707"/>
                  <a:gd name="T11" fmla="*/ 393 h 3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07" h="393">
                    <a:moveTo>
                      <a:pt x="10" y="393"/>
                    </a:moveTo>
                    <a:cubicBezTo>
                      <a:pt x="0" y="282"/>
                      <a:pt x="37" y="188"/>
                      <a:pt x="121" y="117"/>
                    </a:cubicBezTo>
                    <a:cubicBezTo>
                      <a:pt x="245" y="12"/>
                      <a:pt x="385" y="0"/>
                      <a:pt x="528" y="71"/>
                    </a:cubicBezTo>
                    <a:cubicBezTo>
                      <a:pt x="637" y="125"/>
                      <a:pt x="696" y="220"/>
                      <a:pt x="707" y="343"/>
                    </a:cubicBezTo>
                    <a:cubicBezTo>
                      <a:pt x="634" y="187"/>
                      <a:pt x="512" y="101"/>
                      <a:pt x="339" y="114"/>
                    </a:cubicBezTo>
                    <a:cubicBezTo>
                      <a:pt x="167" y="127"/>
                      <a:pt x="59" y="227"/>
                      <a:pt x="10" y="393"/>
                    </a:cubicBezTo>
                    <a:close/>
                  </a:path>
                </a:pathLst>
              </a:custGeom>
              <a:solidFill>
                <a:srgbClr val="AA4B25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9" name="矩形 18"/>
              <p:cNvSpPr/>
              <p:nvPr/>
            </p:nvSpPr>
            <p:spPr>
              <a:xfrm>
                <a:off x="5443" y="6385"/>
                <a:ext cx="96" cy="2094"/>
              </a:xfrm>
              <a:prstGeom prst="rect">
                <a:avLst/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0" name="矩形 19"/>
              <p:cNvSpPr/>
              <p:nvPr/>
            </p:nvSpPr>
            <p:spPr>
              <a:xfrm>
                <a:off x="2158" y="6373"/>
                <a:ext cx="96" cy="2094"/>
              </a:xfrm>
              <a:prstGeom prst="rect">
                <a:avLst/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3" name="弧形 22"/>
              <p:cNvSpPr/>
              <p:nvPr/>
            </p:nvSpPr>
            <p:spPr>
              <a:xfrm rot="18813654">
                <a:off x="2780" y="6298"/>
                <a:ext cx="789" cy="789"/>
              </a:xfrm>
              <a:prstGeom prst="arc">
                <a:avLst/>
              </a:prstGeom>
              <a:ln>
                <a:solidFill>
                  <a:srgbClr val="AA4B2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4" name="弧形 23"/>
              <p:cNvSpPr/>
              <p:nvPr/>
            </p:nvSpPr>
            <p:spPr>
              <a:xfrm rot="18813654">
                <a:off x="4236" y="6298"/>
                <a:ext cx="789" cy="789"/>
              </a:xfrm>
              <a:prstGeom prst="arc">
                <a:avLst/>
              </a:prstGeom>
              <a:ln>
                <a:solidFill>
                  <a:srgbClr val="AA4B2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5" name="椭圆 24"/>
              <p:cNvSpPr/>
              <p:nvPr/>
            </p:nvSpPr>
            <p:spPr>
              <a:xfrm>
                <a:off x="3085" y="6559"/>
                <a:ext cx="120" cy="120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6" name="椭圆 25"/>
              <p:cNvSpPr/>
              <p:nvPr/>
            </p:nvSpPr>
            <p:spPr>
              <a:xfrm>
                <a:off x="4570" y="6559"/>
                <a:ext cx="120" cy="120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7" name="圆角矩形 26"/>
              <p:cNvSpPr/>
              <p:nvPr/>
            </p:nvSpPr>
            <p:spPr>
              <a:xfrm>
                <a:off x="3748" y="6791"/>
                <a:ext cx="159" cy="489"/>
              </a:xfrm>
              <a:prstGeom prst="roundRect">
                <a:avLst>
                  <a:gd name="adj" fmla="val 50000"/>
                </a:avLst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8" name="圆角矩形 27"/>
              <p:cNvSpPr/>
              <p:nvPr/>
            </p:nvSpPr>
            <p:spPr>
              <a:xfrm>
                <a:off x="3747" y="7157"/>
                <a:ext cx="296" cy="124"/>
              </a:xfrm>
              <a:prstGeom prst="roundRect">
                <a:avLst>
                  <a:gd name="adj" fmla="val 50000"/>
                </a:avLst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" name="任意多边形 4"/>
              <p:cNvSpPr/>
              <p:nvPr/>
            </p:nvSpPr>
            <p:spPr>
              <a:xfrm flipH="1">
                <a:off x="3417" y="7646"/>
                <a:ext cx="885" cy="340"/>
              </a:xfrm>
              <a:custGeom>
                <a:avLst/>
                <a:gdLst>
                  <a:gd name="connsiteX0" fmla="*/ 149556 w 299112"/>
                  <a:gd name="connsiteY0" fmla="*/ 138616 h 138616"/>
                  <a:gd name="connsiteX1" fmla="*/ 289909 w 299112"/>
                  <a:gd name="connsiteY1" fmla="*/ 45584 h 138616"/>
                  <a:gd name="connsiteX2" fmla="*/ 299112 w 299112"/>
                  <a:gd name="connsiteY2" fmla="*/ 0 h 138616"/>
                  <a:gd name="connsiteX3" fmla="*/ 0 w 299112"/>
                  <a:gd name="connsiteY3" fmla="*/ 0 h 138616"/>
                  <a:gd name="connsiteX4" fmla="*/ 9203 w 299112"/>
                  <a:gd name="connsiteY4" fmla="*/ 45584 h 138616"/>
                  <a:gd name="connsiteX5" fmla="*/ 149556 w 299112"/>
                  <a:gd name="connsiteY5" fmla="*/ 138616 h 1386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99112" h="138616">
                    <a:moveTo>
                      <a:pt x="149556" y="138616"/>
                    </a:moveTo>
                    <a:cubicBezTo>
                      <a:pt x="212651" y="138616"/>
                      <a:pt x="266785" y="100255"/>
                      <a:pt x="289909" y="45584"/>
                    </a:cubicBezTo>
                    <a:lnTo>
                      <a:pt x="299112" y="0"/>
                    </a:lnTo>
                    <a:lnTo>
                      <a:pt x="0" y="0"/>
                    </a:lnTo>
                    <a:lnTo>
                      <a:pt x="9203" y="45584"/>
                    </a:lnTo>
                    <a:cubicBezTo>
                      <a:pt x="32327" y="100255"/>
                      <a:pt x="86462" y="138616"/>
                      <a:pt x="149556" y="138616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4" name="椭圆 33"/>
              <p:cNvSpPr/>
              <p:nvPr/>
            </p:nvSpPr>
            <p:spPr>
              <a:xfrm>
                <a:off x="4647" y="6879"/>
                <a:ext cx="480" cy="480"/>
              </a:xfrm>
              <a:prstGeom prst="ellipse">
                <a:avLst/>
              </a:prstGeom>
              <a:solidFill>
                <a:srgbClr val="EF885D">
                  <a:alpha val="25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5" name="椭圆 34"/>
              <p:cNvSpPr/>
              <p:nvPr/>
            </p:nvSpPr>
            <p:spPr>
              <a:xfrm>
                <a:off x="2582" y="6879"/>
                <a:ext cx="480" cy="480"/>
              </a:xfrm>
              <a:prstGeom prst="ellipse">
                <a:avLst/>
              </a:prstGeom>
              <a:solidFill>
                <a:srgbClr val="EF885D">
                  <a:alpha val="25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1" name="任意多边形 40"/>
              <p:cNvSpPr/>
              <p:nvPr/>
            </p:nvSpPr>
            <p:spPr>
              <a:xfrm>
                <a:off x="3555" y="8259"/>
                <a:ext cx="641" cy="244"/>
              </a:xfrm>
              <a:custGeom>
                <a:avLst/>
                <a:gdLst>
                  <a:gd name="connsiteX0" fmla="*/ 0 w 407193"/>
                  <a:gd name="connsiteY0" fmla="*/ 0 h 154781"/>
                  <a:gd name="connsiteX1" fmla="*/ 64293 w 407193"/>
                  <a:gd name="connsiteY1" fmla="*/ 19050 h 154781"/>
                  <a:gd name="connsiteX2" fmla="*/ 197643 w 407193"/>
                  <a:gd name="connsiteY2" fmla="*/ 28575 h 154781"/>
                  <a:gd name="connsiteX3" fmla="*/ 330993 w 407193"/>
                  <a:gd name="connsiteY3" fmla="*/ 19050 h 154781"/>
                  <a:gd name="connsiteX4" fmla="*/ 407193 w 407193"/>
                  <a:gd name="connsiteY4" fmla="*/ 0 h 154781"/>
                  <a:gd name="connsiteX5" fmla="*/ 321468 w 407193"/>
                  <a:gd name="connsiteY5" fmla="*/ 102393 h 154781"/>
                  <a:gd name="connsiteX6" fmla="*/ 242887 w 407193"/>
                  <a:gd name="connsiteY6" fmla="*/ 133350 h 154781"/>
                  <a:gd name="connsiteX7" fmla="*/ 140493 w 407193"/>
                  <a:gd name="connsiteY7" fmla="*/ 154781 h 154781"/>
                  <a:gd name="connsiteX8" fmla="*/ 47625 w 407193"/>
                  <a:gd name="connsiteY8" fmla="*/ 154781 h 154781"/>
                  <a:gd name="connsiteX9" fmla="*/ 19050 w 407193"/>
                  <a:gd name="connsiteY9" fmla="*/ 135731 h 154781"/>
                  <a:gd name="connsiteX10" fmla="*/ 0 w 407193"/>
                  <a:gd name="connsiteY10" fmla="*/ 0 h 15478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07193" h="154781">
                    <a:moveTo>
                      <a:pt x="0" y="0"/>
                    </a:moveTo>
                    <a:lnTo>
                      <a:pt x="64293" y="19050"/>
                    </a:lnTo>
                    <a:lnTo>
                      <a:pt x="197643" y="28575"/>
                    </a:lnTo>
                    <a:lnTo>
                      <a:pt x="330993" y="19050"/>
                    </a:lnTo>
                    <a:lnTo>
                      <a:pt x="407193" y="0"/>
                    </a:lnTo>
                    <a:lnTo>
                      <a:pt x="321468" y="102393"/>
                    </a:lnTo>
                    <a:lnTo>
                      <a:pt x="242887" y="133350"/>
                    </a:lnTo>
                    <a:lnTo>
                      <a:pt x="140493" y="154781"/>
                    </a:lnTo>
                    <a:lnTo>
                      <a:pt x="47625" y="154781"/>
                    </a:lnTo>
                    <a:lnTo>
                      <a:pt x="19050" y="1357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" name="Freeform 7"/>
              <p:cNvSpPr/>
              <p:nvPr/>
            </p:nvSpPr>
            <p:spPr bwMode="auto">
              <a:xfrm>
                <a:off x="2159" y="4974"/>
                <a:ext cx="3374" cy="3901"/>
              </a:xfrm>
              <a:custGeom>
                <a:avLst/>
                <a:gdLst>
                  <a:gd name="T0" fmla="*/ 357 w 727"/>
                  <a:gd name="T1" fmla="*/ 256 h 850"/>
                  <a:gd name="T2" fmla="*/ 105 w 727"/>
                  <a:gd name="T3" fmla="*/ 256 h 850"/>
                  <a:gd name="T4" fmla="*/ 71 w 727"/>
                  <a:gd name="T5" fmla="*/ 290 h 850"/>
                  <a:gd name="T6" fmla="*/ 72 w 727"/>
                  <a:gd name="T7" fmla="*/ 548 h 850"/>
                  <a:gd name="T8" fmla="*/ 87 w 727"/>
                  <a:gd name="T9" fmla="*/ 590 h 850"/>
                  <a:gd name="T10" fmla="*/ 277 w 727"/>
                  <a:gd name="T11" fmla="*/ 714 h 850"/>
                  <a:gd name="T12" fmla="*/ 307 w 727"/>
                  <a:gd name="T13" fmla="*/ 745 h 850"/>
                  <a:gd name="T14" fmla="*/ 272 w 727"/>
                  <a:gd name="T15" fmla="*/ 771 h 850"/>
                  <a:gd name="T16" fmla="*/ 119 w 727"/>
                  <a:gd name="T17" fmla="*/ 782 h 850"/>
                  <a:gd name="T18" fmla="*/ 76 w 727"/>
                  <a:gd name="T19" fmla="*/ 822 h 850"/>
                  <a:gd name="T20" fmla="*/ 36 w 727"/>
                  <a:gd name="T21" fmla="*/ 847 h 850"/>
                  <a:gd name="T22" fmla="*/ 1 w 727"/>
                  <a:gd name="T23" fmla="*/ 820 h 850"/>
                  <a:gd name="T24" fmla="*/ 5 w 727"/>
                  <a:gd name="T25" fmla="*/ 451 h 850"/>
                  <a:gd name="T26" fmla="*/ 6 w 727"/>
                  <a:gd name="T27" fmla="*/ 392 h 850"/>
                  <a:gd name="T28" fmla="*/ 30 w 727"/>
                  <a:gd name="T29" fmla="*/ 331 h 850"/>
                  <a:gd name="T30" fmla="*/ 37 w 727"/>
                  <a:gd name="T31" fmla="*/ 310 h 850"/>
                  <a:gd name="T32" fmla="*/ 238 w 727"/>
                  <a:gd name="T33" fmla="*/ 50 h 850"/>
                  <a:gd name="T34" fmla="*/ 583 w 727"/>
                  <a:gd name="T35" fmla="*/ 109 h 850"/>
                  <a:gd name="T36" fmla="*/ 685 w 727"/>
                  <a:gd name="T37" fmla="*/ 287 h 850"/>
                  <a:gd name="T38" fmla="*/ 708 w 727"/>
                  <a:gd name="T39" fmla="*/ 813 h 850"/>
                  <a:gd name="T40" fmla="*/ 678 w 727"/>
                  <a:gd name="T41" fmla="*/ 845 h 850"/>
                  <a:gd name="T42" fmla="*/ 641 w 727"/>
                  <a:gd name="T43" fmla="*/ 817 h 850"/>
                  <a:gd name="T44" fmla="*/ 611 w 727"/>
                  <a:gd name="T45" fmla="*/ 786 h 850"/>
                  <a:gd name="T46" fmla="*/ 451 w 727"/>
                  <a:gd name="T47" fmla="*/ 772 h 850"/>
                  <a:gd name="T48" fmla="*/ 415 w 727"/>
                  <a:gd name="T49" fmla="*/ 761 h 850"/>
                  <a:gd name="T50" fmla="*/ 435 w 727"/>
                  <a:gd name="T51" fmla="*/ 716 h 850"/>
                  <a:gd name="T52" fmla="*/ 627 w 727"/>
                  <a:gd name="T53" fmla="*/ 595 h 850"/>
                  <a:gd name="T54" fmla="*/ 645 w 727"/>
                  <a:gd name="T55" fmla="*/ 545 h 850"/>
                  <a:gd name="T56" fmla="*/ 647 w 727"/>
                  <a:gd name="T57" fmla="*/ 293 h 850"/>
                  <a:gd name="T58" fmla="*/ 609 w 727"/>
                  <a:gd name="T59" fmla="*/ 256 h 850"/>
                  <a:gd name="T60" fmla="*/ 357 w 727"/>
                  <a:gd name="T61" fmla="*/ 256 h 850"/>
                  <a:gd name="connsiteX0" fmla="*/ 4898 w 9743"/>
                  <a:gd name="connsiteY0" fmla="*/ 2731 h 9684"/>
                  <a:gd name="connsiteX1" fmla="*/ 1431 w 9743"/>
                  <a:gd name="connsiteY1" fmla="*/ 2731 h 9684"/>
                  <a:gd name="connsiteX2" fmla="*/ 964 w 9743"/>
                  <a:gd name="connsiteY2" fmla="*/ 3131 h 9684"/>
                  <a:gd name="connsiteX3" fmla="*/ 977 w 9743"/>
                  <a:gd name="connsiteY3" fmla="*/ 6166 h 9684"/>
                  <a:gd name="connsiteX4" fmla="*/ 1184 w 9743"/>
                  <a:gd name="connsiteY4" fmla="*/ 6660 h 9684"/>
                  <a:gd name="connsiteX5" fmla="*/ 3797 w 9743"/>
                  <a:gd name="connsiteY5" fmla="*/ 8119 h 9684"/>
                  <a:gd name="connsiteX6" fmla="*/ 4210 w 9743"/>
                  <a:gd name="connsiteY6" fmla="*/ 8484 h 9684"/>
                  <a:gd name="connsiteX7" fmla="*/ 3728 w 9743"/>
                  <a:gd name="connsiteY7" fmla="*/ 8790 h 9684"/>
                  <a:gd name="connsiteX8" fmla="*/ 1624 w 9743"/>
                  <a:gd name="connsiteY8" fmla="*/ 8919 h 9684"/>
                  <a:gd name="connsiteX9" fmla="*/ 1032 w 9743"/>
                  <a:gd name="connsiteY9" fmla="*/ 9390 h 9684"/>
                  <a:gd name="connsiteX10" fmla="*/ 482 w 9743"/>
                  <a:gd name="connsiteY10" fmla="*/ 9684 h 9684"/>
                  <a:gd name="connsiteX11" fmla="*/ 1 w 9743"/>
                  <a:gd name="connsiteY11" fmla="*/ 9366 h 9684"/>
                  <a:gd name="connsiteX12" fmla="*/ 56 w 9743"/>
                  <a:gd name="connsiteY12" fmla="*/ 5025 h 9684"/>
                  <a:gd name="connsiteX13" fmla="*/ 70 w 9743"/>
                  <a:gd name="connsiteY13" fmla="*/ 4331 h 9684"/>
                  <a:gd name="connsiteX14" fmla="*/ 496 w 9743"/>
                  <a:gd name="connsiteY14" fmla="*/ 3366 h 9684"/>
                  <a:gd name="connsiteX15" fmla="*/ 3261 w 9743"/>
                  <a:gd name="connsiteY15" fmla="*/ 307 h 9684"/>
                  <a:gd name="connsiteX16" fmla="*/ 8006 w 9743"/>
                  <a:gd name="connsiteY16" fmla="*/ 1001 h 9684"/>
                  <a:gd name="connsiteX17" fmla="*/ 9409 w 9743"/>
                  <a:gd name="connsiteY17" fmla="*/ 3095 h 9684"/>
                  <a:gd name="connsiteX18" fmla="*/ 9726 w 9743"/>
                  <a:gd name="connsiteY18" fmla="*/ 9284 h 9684"/>
                  <a:gd name="connsiteX19" fmla="*/ 9313 w 9743"/>
                  <a:gd name="connsiteY19" fmla="*/ 9660 h 9684"/>
                  <a:gd name="connsiteX20" fmla="*/ 8804 w 9743"/>
                  <a:gd name="connsiteY20" fmla="*/ 9331 h 9684"/>
                  <a:gd name="connsiteX21" fmla="*/ 8391 w 9743"/>
                  <a:gd name="connsiteY21" fmla="*/ 8966 h 9684"/>
                  <a:gd name="connsiteX22" fmla="*/ 6191 w 9743"/>
                  <a:gd name="connsiteY22" fmla="*/ 8801 h 9684"/>
                  <a:gd name="connsiteX23" fmla="*/ 5695 w 9743"/>
                  <a:gd name="connsiteY23" fmla="*/ 8672 h 9684"/>
                  <a:gd name="connsiteX24" fmla="*/ 5970 w 9743"/>
                  <a:gd name="connsiteY24" fmla="*/ 8143 h 9684"/>
                  <a:gd name="connsiteX25" fmla="*/ 8611 w 9743"/>
                  <a:gd name="connsiteY25" fmla="*/ 6719 h 9684"/>
                  <a:gd name="connsiteX26" fmla="*/ 8859 w 9743"/>
                  <a:gd name="connsiteY26" fmla="*/ 6131 h 9684"/>
                  <a:gd name="connsiteX27" fmla="*/ 8887 w 9743"/>
                  <a:gd name="connsiteY27" fmla="*/ 3166 h 9684"/>
                  <a:gd name="connsiteX28" fmla="*/ 8364 w 9743"/>
                  <a:gd name="connsiteY28" fmla="*/ 2731 h 9684"/>
                  <a:gd name="connsiteX29" fmla="*/ 4898 w 9743"/>
                  <a:gd name="connsiteY29" fmla="*/ 2731 h 9684"/>
                  <a:gd name="connsiteX0-1" fmla="*/ 5027 w 10000"/>
                  <a:gd name="connsiteY0-2" fmla="*/ 2731 h 9911"/>
                  <a:gd name="connsiteX1-3" fmla="*/ 1469 w 10000"/>
                  <a:gd name="connsiteY1-4" fmla="*/ 2731 h 9911"/>
                  <a:gd name="connsiteX2-5" fmla="*/ 989 w 10000"/>
                  <a:gd name="connsiteY2-6" fmla="*/ 3144 h 9911"/>
                  <a:gd name="connsiteX3-7" fmla="*/ 1003 w 10000"/>
                  <a:gd name="connsiteY3-8" fmla="*/ 6278 h 9911"/>
                  <a:gd name="connsiteX4-9" fmla="*/ 1215 w 10000"/>
                  <a:gd name="connsiteY4-10" fmla="*/ 6788 h 9911"/>
                  <a:gd name="connsiteX5-11" fmla="*/ 3897 w 10000"/>
                  <a:gd name="connsiteY5-12" fmla="*/ 8295 h 9911"/>
                  <a:gd name="connsiteX6-13" fmla="*/ 4321 w 10000"/>
                  <a:gd name="connsiteY6-14" fmla="*/ 8672 h 9911"/>
                  <a:gd name="connsiteX7-15" fmla="*/ 3826 w 10000"/>
                  <a:gd name="connsiteY7-16" fmla="*/ 8988 h 9911"/>
                  <a:gd name="connsiteX8-17" fmla="*/ 1667 w 10000"/>
                  <a:gd name="connsiteY8-18" fmla="*/ 9121 h 9911"/>
                  <a:gd name="connsiteX9-19" fmla="*/ 1059 w 10000"/>
                  <a:gd name="connsiteY9-20" fmla="*/ 9607 h 9911"/>
                  <a:gd name="connsiteX10-21" fmla="*/ 495 w 10000"/>
                  <a:gd name="connsiteY10-22" fmla="*/ 9911 h 9911"/>
                  <a:gd name="connsiteX11-23" fmla="*/ 1 w 10000"/>
                  <a:gd name="connsiteY11-24" fmla="*/ 9583 h 9911"/>
                  <a:gd name="connsiteX12-25" fmla="*/ 57 w 10000"/>
                  <a:gd name="connsiteY12-26" fmla="*/ 5100 h 9911"/>
                  <a:gd name="connsiteX13-27" fmla="*/ 72 w 10000"/>
                  <a:gd name="connsiteY13-28" fmla="*/ 4383 h 9911"/>
                  <a:gd name="connsiteX14-29" fmla="*/ 438 w 10000"/>
                  <a:gd name="connsiteY14-30" fmla="*/ 3387 h 9911"/>
                  <a:gd name="connsiteX15-31" fmla="*/ 3347 w 10000"/>
                  <a:gd name="connsiteY15-32" fmla="*/ 228 h 9911"/>
                  <a:gd name="connsiteX16-33" fmla="*/ 8217 w 10000"/>
                  <a:gd name="connsiteY16-34" fmla="*/ 945 h 9911"/>
                  <a:gd name="connsiteX17-35" fmla="*/ 9657 w 10000"/>
                  <a:gd name="connsiteY17-36" fmla="*/ 3107 h 9911"/>
                  <a:gd name="connsiteX18-37" fmla="*/ 9983 w 10000"/>
                  <a:gd name="connsiteY18-38" fmla="*/ 9498 h 9911"/>
                  <a:gd name="connsiteX19-39" fmla="*/ 9559 w 10000"/>
                  <a:gd name="connsiteY19-40" fmla="*/ 9886 h 9911"/>
                  <a:gd name="connsiteX20-41" fmla="*/ 9036 w 10000"/>
                  <a:gd name="connsiteY20-42" fmla="*/ 9546 h 9911"/>
                  <a:gd name="connsiteX21-43" fmla="*/ 8612 w 10000"/>
                  <a:gd name="connsiteY21-44" fmla="*/ 9170 h 9911"/>
                  <a:gd name="connsiteX22-45" fmla="*/ 6354 w 10000"/>
                  <a:gd name="connsiteY22-46" fmla="*/ 8999 h 9911"/>
                  <a:gd name="connsiteX23-47" fmla="*/ 5845 w 10000"/>
                  <a:gd name="connsiteY23-48" fmla="*/ 8866 h 9911"/>
                  <a:gd name="connsiteX24-49" fmla="*/ 6127 w 10000"/>
                  <a:gd name="connsiteY24-50" fmla="*/ 8320 h 9911"/>
                  <a:gd name="connsiteX25-51" fmla="*/ 8838 w 10000"/>
                  <a:gd name="connsiteY25-52" fmla="*/ 6849 h 9911"/>
                  <a:gd name="connsiteX26-53" fmla="*/ 9093 w 10000"/>
                  <a:gd name="connsiteY26-54" fmla="*/ 6242 h 9911"/>
                  <a:gd name="connsiteX27-55" fmla="*/ 9121 w 10000"/>
                  <a:gd name="connsiteY27-56" fmla="*/ 3180 h 9911"/>
                  <a:gd name="connsiteX28-57" fmla="*/ 8585 w 10000"/>
                  <a:gd name="connsiteY28-58" fmla="*/ 2731 h 9911"/>
                  <a:gd name="connsiteX29-59" fmla="*/ 5027 w 10000"/>
                  <a:gd name="connsiteY29-60" fmla="*/ 2731 h 9911"/>
                  <a:gd name="connsiteX0-61" fmla="*/ 5027 w 10000"/>
                  <a:gd name="connsiteY0-62" fmla="*/ 2752 h 9996"/>
                  <a:gd name="connsiteX1-63" fmla="*/ 1469 w 10000"/>
                  <a:gd name="connsiteY1-64" fmla="*/ 2752 h 9996"/>
                  <a:gd name="connsiteX2-65" fmla="*/ 989 w 10000"/>
                  <a:gd name="connsiteY2-66" fmla="*/ 3168 h 9996"/>
                  <a:gd name="connsiteX3-67" fmla="*/ 1003 w 10000"/>
                  <a:gd name="connsiteY3-68" fmla="*/ 6330 h 9996"/>
                  <a:gd name="connsiteX4-69" fmla="*/ 1215 w 10000"/>
                  <a:gd name="connsiteY4-70" fmla="*/ 6845 h 9996"/>
                  <a:gd name="connsiteX5-71" fmla="*/ 3897 w 10000"/>
                  <a:gd name="connsiteY5-72" fmla="*/ 8365 h 9996"/>
                  <a:gd name="connsiteX6-73" fmla="*/ 4321 w 10000"/>
                  <a:gd name="connsiteY6-74" fmla="*/ 8746 h 9996"/>
                  <a:gd name="connsiteX7-75" fmla="*/ 3826 w 10000"/>
                  <a:gd name="connsiteY7-76" fmla="*/ 9065 h 9996"/>
                  <a:gd name="connsiteX8-77" fmla="*/ 1667 w 10000"/>
                  <a:gd name="connsiteY8-78" fmla="*/ 9199 h 9996"/>
                  <a:gd name="connsiteX9-79" fmla="*/ 1059 w 10000"/>
                  <a:gd name="connsiteY9-80" fmla="*/ 9689 h 9996"/>
                  <a:gd name="connsiteX10-81" fmla="*/ 495 w 10000"/>
                  <a:gd name="connsiteY10-82" fmla="*/ 9996 h 9996"/>
                  <a:gd name="connsiteX11-83" fmla="*/ 1 w 10000"/>
                  <a:gd name="connsiteY11-84" fmla="*/ 9665 h 9996"/>
                  <a:gd name="connsiteX12-85" fmla="*/ 57 w 10000"/>
                  <a:gd name="connsiteY12-86" fmla="*/ 5142 h 9996"/>
                  <a:gd name="connsiteX13-87" fmla="*/ 72 w 10000"/>
                  <a:gd name="connsiteY13-88" fmla="*/ 4418 h 9996"/>
                  <a:gd name="connsiteX14-89" fmla="*/ 331 w 10000"/>
                  <a:gd name="connsiteY14-90" fmla="*/ 3351 h 9996"/>
                  <a:gd name="connsiteX15-91" fmla="*/ 3347 w 10000"/>
                  <a:gd name="connsiteY15-92" fmla="*/ 226 h 9996"/>
                  <a:gd name="connsiteX16-93" fmla="*/ 8217 w 10000"/>
                  <a:gd name="connsiteY16-94" fmla="*/ 949 h 9996"/>
                  <a:gd name="connsiteX17-95" fmla="*/ 9657 w 10000"/>
                  <a:gd name="connsiteY17-96" fmla="*/ 3131 h 9996"/>
                  <a:gd name="connsiteX18-97" fmla="*/ 9983 w 10000"/>
                  <a:gd name="connsiteY18-98" fmla="*/ 9579 h 9996"/>
                  <a:gd name="connsiteX19-99" fmla="*/ 9559 w 10000"/>
                  <a:gd name="connsiteY19-100" fmla="*/ 9971 h 9996"/>
                  <a:gd name="connsiteX20-101" fmla="*/ 9036 w 10000"/>
                  <a:gd name="connsiteY20-102" fmla="*/ 9628 h 9996"/>
                  <a:gd name="connsiteX21-103" fmla="*/ 8612 w 10000"/>
                  <a:gd name="connsiteY21-104" fmla="*/ 9248 h 9996"/>
                  <a:gd name="connsiteX22-105" fmla="*/ 6354 w 10000"/>
                  <a:gd name="connsiteY22-106" fmla="*/ 9076 h 9996"/>
                  <a:gd name="connsiteX23-107" fmla="*/ 5845 w 10000"/>
                  <a:gd name="connsiteY23-108" fmla="*/ 8942 h 9996"/>
                  <a:gd name="connsiteX24-109" fmla="*/ 6127 w 10000"/>
                  <a:gd name="connsiteY24-110" fmla="*/ 8391 h 9996"/>
                  <a:gd name="connsiteX25-111" fmla="*/ 8838 w 10000"/>
                  <a:gd name="connsiteY25-112" fmla="*/ 6907 h 9996"/>
                  <a:gd name="connsiteX26-113" fmla="*/ 9093 w 10000"/>
                  <a:gd name="connsiteY26-114" fmla="*/ 6294 h 9996"/>
                  <a:gd name="connsiteX27-115" fmla="*/ 9121 w 10000"/>
                  <a:gd name="connsiteY27-116" fmla="*/ 3205 h 9996"/>
                  <a:gd name="connsiteX28-117" fmla="*/ 8585 w 10000"/>
                  <a:gd name="connsiteY28-118" fmla="*/ 2752 h 9996"/>
                  <a:gd name="connsiteX29-119" fmla="*/ 5027 w 10000"/>
                  <a:gd name="connsiteY29-120" fmla="*/ 2752 h 9996"/>
                  <a:gd name="connsiteX0-121" fmla="*/ 5027 w 10000"/>
                  <a:gd name="connsiteY0-122" fmla="*/ 2753 h 10000"/>
                  <a:gd name="connsiteX1-123" fmla="*/ 1469 w 10000"/>
                  <a:gd name="connsiteY1-124" fmla="*/ 2753 h 10000"/>
                  <a:gd name="connsiteX2-125" fmla="*/ 989 w 10000"/>
                  <a:gd name="connsiteY2-126" fmla="*/ 3169 h 10000"/>
                  <a:gd name="connsiteX3-127" fmla="*/ 1003 w 10000"/>
                  <a:gd name="connsiteY3-128" fmla="*/ 6333 h 10000"/>
                  <a:gd name="connsiteX4-129" fmla="*/ 1215 w 10000"/>
                  <a:gd name="connsiteY4-130" fmla="*/ 6848 h 10000"/>
                  <a:gd name="connsiteX5-131" fmla="*/ 3897 w 10000"/>
                  <a:gd name="connsiteY5-132" fmla="*/ 8368 h 10000"/>
                  <a:gd name="connsiteX6-133" fmla="*/ 4321 w 10000"/>
                  <a:gd name="connsiteY6-134" fmla="*/ 8749 h 10000"/>
                  <a:gd name="connsiteX7-135" fmla="*/ 3826 w 10000"/>
                  <a:gd name="connsiteY7-136" fmla="*/ 9069 h 10000"/>
                  <a:gd name="connsiteX8-137" fmla="*/ 1667 w 10000"/>
                  <a:gd name="connsiteY8-138" fmla="*/ 9203 h 10000"/>
                  <a:gd name="connsiteX9-139" fmla="*/ 1059 w 10000"/>
                  <a:gd name="connsiteY9-140" fmla="*/ 9693 h 10000"/>
                  <a:gd name="connsiteX10-141" fmla="*/ 495 w 10000"/>
                  <a:gd name="connsiteY10-142" fmla="*/ 10000 h 10000"/>
                  <a:gd name="connsiteX11-143" fmla="*/ 1 w 10000"/>
                  <a:gd name="connsiteY11-144" fmla="*/ 9669 h 10000"/>
                  <a:gd name="connsiteX12-145" fmla="*/ 57 w 10000"/>
                  <a:gd name="connsiteY12-146" fmla="*/ 5144 h 10000"/>
                  <a:gd name="connsiteX13-147" fmla="*/ 72 w 10000"/>
                  <a:gd name="connsiteY13-148" fmla="*/ 4420 h 10000"/>
                  <a:gd name="connsiteX14-149" fmla="*/ 331 w 10000"/>
                  <a:gd name="connsiteY14-150" fmla="*/ 3352 h 10000"/>
                  <a:gd name="connsiteX15-151" fmla="*/ 3347 w 10000"/>
                  <a:gd name="connsiteY15-152" fmla="*/ 226 h 10000"/>
                  <a:gd name="connsiteX16-153" fmla="*/ 8217 w 10000"/>
                  <a:gd name="connsiteY16-154" fmla="*/ 949 h 10000"/>
                  <a:gd name="connsiteX17-155" fmla="*/ 9657 w 10000"/>
                  <a:gd name="connsiteY17-156" fmla="*/ 3132 h 10000"/>
                  <a:gd name="connsiteX18-157" fmla="*/ 9983 w 10000"/>
                  <a:gd name="connsiteY18-158" fmla="*/ 9583 h 10000"/>
                  <a:gd name="connsiteX19-159" fmla="*/ 9559 w 10000"/>
                  <a:gd name="connsiteY19-160" fmla="*/ 9975 h 10000"/>
                  <a:gd name="connsiteX20-161" fmla="*/ 9036 w 10000"/>
                  <a:gd name="connsiteY20-162" fmla="*/ 9632 h 10000"/>
                  <a:gd name="connsiteX21-163" fmla="*/ 8612 w 10000"/>
                  <a:gd name="connsiteY21-164" fmla="*/ 9252 h 10000"/>
                  <a:gd name="connsiteX22-165" fmla="*/ 6354 w 10000"/>
                  <a:gd name="connsiteY22-166" fmla="*/ 9080 h 10000"/>
                  <a:gd name="connsiteX23-167" fmla="*/ 5845 w 10000"/>
                  <a:gd name="connsiteY23-168" fmla="*/ 8946 h 10000"/>
                  <a:gd name="connsiteX24-169" fmla="*/ 6127 w 10000"/>
                  <a:gd name="connsiteY24-170" fmla="*/ 8394 h 10000"/>
                  <a:gd name="connsiteX25-171" fmla="*/ 8838 w 10000"/>
                  <a:gd name="connsiteY25-172" fmla="*/ 6910 h 10000"/>
                  <a:gd name="connsiteX26-173" fmla="*/ 9093 w 10000"/>
                  <a:gd name="connsiteY26-174" fmla="*/ 6297 h 10000"/>
                  <a:gd name="connsiteX27-175" fmla="*/ 9121 w 10000"/>
                  <a:gd name="connsiteY27-176" fmla="*/ 3206 h 10000"/>
                  <a:gd name="connsiteX28-177" fmla="*/ 8585 w 10000"/>
                  <a:gd name="connsiteY28-178" fmla="*/ 2753 h 10000"/>
                  <a:gd name="connsiteX29-179" fmla="*/ 5027 w 10000"/>
                  <a:gd name="connsiteY29-180" fmla="*/ 2753 h 10000"/>
                  <a:gd name="connsiteX0-181" fmla="*/ 5027 w 10000"/>
                  <a:gd name="connsiteY0-182" fmla="*/ 2753 h 10000"/>
                  <a:gd name="connsiteX1-183" fmla="*/ 1469 w 10000"/>
                  <a:gd name="connsiteY1-184" fmla="*/ 2753 h 10000"/>
                  <a:gd name="connsiteX2-185" fmla="*/ 989 w 10000"/>
                  <a:gd name="connsiteY2-186" fmla="*/ 3169 h 10000"/>
                  <a:gd name="connsiteX3-187" fmla="*/ 1003 w 10000"/>
                  <a:gd name="connsiteY3-188" fmla="*/ 6333 h 10000"/>
                  <a:gd name="connsiteX4-189" fmla="*/ 1215 w 10000"/>
                  <a:gd name="connsiteY4-190" fmla="*/ 6848 h 10000"/>
                  <a:gd name="connsiteX5-191" fmla="*/ 3897 w 10000"/>
                  <a:gd name="connsiteY5-192" fmla="*/ 8368 h 10000"/>
                  <a:gd name="connsiteX6-193" fmla="*/ 4321 w 10000"/>
                  <a:gd name="connsiteY6-194" fmla="*/ 8749 h 10000"/>
                  <a:gd name="connsiteX7-195" fmla="*/ 3826 w 10000"/>
                  <a:gd name="connsiteY7-196" fmla="*/ 9069 h 10000"/>
                  <a:gd name="connsiteX8-197" fmla="*/ 1667 w 10000"/>
                  <a:gd name="connsiteY8-198" fmla="*/ 9203 h 10000"/>
                  <a:gd name="connsiteX9-199" fmla="*/ 1059 w 10000"/>
                  <a:gd name="connsiteY9-200" fmla="*/ 9693 h 10000"/>
                  <a:gd name="connsiteX10-201" fmla="*/ 495 w 10000"/>
                  <a:gd name="connsiteY10-202" fmla="*/ 10000 h 10000"/>
                  <a:gd name="connsiteX11-203" fmla="*/ 1 w 10000"/>
                  <a:gd name="connsiteY11-204" fmla="*/ 9669 h 10000"/>
                  <a:gd name="connsiteX12-205" fmla="*/ 57 w 10000"/>
                  <a:gd name="connsiteY12-206" fmla="*/ 5144 h 10000"/>
                  <a:gd name="connsiteX13-207" fmla="*/ 72 w 10000"/>
                  <a:gd name="connsiteY13-208" fmla="*/ 4420 h 10000"/>
                  <a:gd name="connsiteX14-209" fmla="*/ 331 w 10000"/>
                  <a:gd name="connsiteY14-210" fmla="*/ 3352 h 10000"/>
                  <a:gd name="connsiteX15-211" fmla="*/ 3347 w 10000"/>
                  <a:gd name="connsiteY15-212" fmla="*/ 226 h 10000"/>
                  <a:gd name="connsiteX16-213" fmla="*/ 8217 w 10000"/>
                  <a:gd name="connsiteY16-214" fmla="*/ 949 h 10000"/>
                  <a:gd name="connsiteX17-215" fmla="*/ 9657 w 10000"/>
                  <a:gd name="connsiteY17-216" fmla="*/ 3132 h 10000"/>
                  <a:gd name="connsiteX18-217" fmla="*/ 9983 w 10000"/>
                  <a:gd name="connsiteY18-218" fmla="*/ 9583 h 10000"/>
                  <a:gd name="connsiteX19-219" fmla="*/ 9559 w 10000"/>
                  <a:gd name="connsiteY19-220" fmla="*/ 9975 h 10000"/>
                  <a:gd name="connsiteX20-221" fmla="*/ 9036 w 10000"/>
                  <a:gd name="connsiteY20-222" fmla="*/ 9632 h 10000"/>
                  <a:gd name="connsiteX21-223" fmla="*/ 8612 w 10000"/>
                  <a:gd name="connsiteY21-224" fmla="*/ 9252 h 10000"/>
                  <a:gd name="connsiteX22-225" fmla="*/ 6354 w 10000"/>
                  <a:gd name="connsiteY22-226" fmla="*/ 9080 h 10000"/>
                  <a:gd name="connsiteX23-227" fmla="*/ 5845 w 10000"/>
                  <a:gd name="connsiteY23-228" fmla="*/ 8946 h 10000"/>
                  <a:gd name="connsiteX24-229" fmla="*/ 6127 w 10000"/>
                  <a:gd name="connsiteY24-230" fmla="*/ 8394 h 10000"/>
                  <a:gd name="connsiteX25-231" fmla="*/ 8838 w 10000"/>
                  <a:gd name="connsiteY25-232" fmla="*/ 6910 h 10000"/>
                  <a:gd name="connsiteX26-233" fmla="*/ 9093 w 10000"/>
                  <a:gd name="connsiteY26-234" fmla="*/ 6297 h 10000"/>
                  <a:gd name="connsiteX27-235" fmla="*/ 9121 w 10000"/>
                  <a:gd name="connsiteY27-236" fmla="*/ 3206 h 10000"/>
                  <a:gd name="connsiteX28-237" fmla="*/ 8585 w 10000"/>
                  <a:gd name="connsiteY28-238" fmla="*/ 2753 h 10000"/>
                  <a:gd name="connsiteX29-239" fmla="*/ 5027 w 10000"/>
                  <a:gd name="connsiteY29-240" fmla="*/ 2753 h 10000"/>
                  <a:gd name="connsiteX0-241" fmla="*/ 5027 w 10000"/>
                  <a:gd name="connsiteY0-242" fmla="*/ 2755 h 10002"/>
                  <a:gd name="connsiteX1-243" fmla="*/ 1469 w 10000"/>
                  <a:gd name="connsiteY1-244" fmla="*/ 2755 h 10002"/>
                  <a:gd name="connsiteX2-245" fmla="*/ 989 w 10000"/>
                  <a:gd name="connsiteY2-246" fmla="*/ 3171 h 10002"/>
                  <a:gd name="connsiteX3-247" fmla="*/ 1003 w 10000"/>
                  <a:gd name="connsiteY3-248" fmla="*/ 6335 h 10002"/>
                  <a:gd name="connsiteX4-249" fmla="*/ 1215 w 10000"/>
                  <a:gd name="connsiteY4-250" fmla="*/ 6850 h 10002"/>
                  <a:gd name="connsiteX5-251" fmla="*/ 3897 w 10000"/>
                  <a:gd name="connsiteY5-252" fmla="*/ 8370 h 10002"/>
                  <a:gd name="connsiteX6-253" fmla="*/ 4321 w 10000"/>
                  <a:gd name="connsiteY6-254" fmla="*/ 8751 h 10002"/>
                  <a:gd name="connsiteX7-255" fmla="*/ 3826 w 10000"/>
                  <a:gd name="connsiteY7-256" fmla="*/ 9071 h 10002"/>
                  <a:gd name="connsiteX8-257" fmla="*/ 1667 w 10000"/>
                  <a:gd name="connsiteY8-258" fmla="*/ 9205 h 10002"/>
                  <a:gd name="connsiteX9-259" fmla="*/ 1059 w 10000"/>
                  <a:gd name="connsiteY9-260" fmla="*/ 9695 h 10002"/>
                  <a:gd name="connsiteX10-261" fmla="*/ 495 w 10000"/>
                  <a:gd name="connsiteY10-262" fmla="*/ 10002 h 10002"/>
                  <a:gd name="connsiteX11-263" fmla="*/ 1 w 10000"/>
                  <a:gd name="connsiteY11-264" fmla="*/ 9671 h 10002"/>
                  <a:gd name="connsiteX12-265" fmla="*/ 57 w 10000"/>
                  <a:gd name="connsiteY12-266" fmla="*/ 5146 h 10002"/>
                  <a:gd name="connsiteX13-267" fmla="*/ 72 w 10000"/>
                  <a:gd name="connsiteY13-268" fmla="*/ 4422 h 10002"/>
                  <a:gd name="connsiteX14-269" fmla="*/ 189 w 10000"/>
                  <a:gd name="connsiteY14-270" fmla="*/ 3385 h 10002"/>
                  <a:gd name="connsiteX15-271" fmla="*/ 3347 w 10000"/>
                  <a:gd name="connsiteY15-272" fmla="*/ 228 h 10002"/>
                  <a:gd name="connsiteX16-273" fmla="*/ 8217 w 10000"/>
                  <a:gd name="connsiteY16-274" fmla="*/ 951 h 10002"/>
                  <a:gd name="connsiteX17-275" fmla="*/ 9657 w 10000"/>
                  <a:gd name="connsiteY17-276" fmla="*/ 3134 h 10002"/>
                  <a:gd name="connsiteX18-277" fmla="*/ 9983 w 10000"/>
                  <a:gd name="connsiteY18-278" fmla="*/ 9585 h 10002"/>
                  <a:gd name="connsiteX19-279" fmla="*/ 9559 w 10000"/>
                  <a:gd name="connsiteY19-280" fmla="*/ 9977 h 10002"/>
                  <a:gd name="connsiteX20-281" fmla="*/ 9036 w 10000"/>
                  <a:gd name="connsiteY20-282" fmla="*/ 9634 h 10002"/>
                  <a:gd name="connsiteX21-283" fmla="*/ 8612 w 10000"/>
                  <a:gd name="connsiteY21-284" fmla="*/ 9254 h 10002"/>
                  <a:gd name="connsiteX22-285" fmla="*/ 6354 w 10000"/>
                  <a:gd name="connsiteY22-286" fmla="*/ 9082 h 10002"/>
                  <a:gd name="connsiteX23-287" fmla="*/ 5845 w 10000"/>
                  <a:gd name="connsiteY23-288" fmla="*/ 8948 h 10002"/>
                  <a:gd name="connsiteX24-289" fmla="*/ 6127 w 10000"/>
                  <a:gd name="connsiteY24-290" fmla="*/ 8396 h 10002"/>
                  <a:gd name="connsiteX25-291" fmla="*/ 8838 w 10000"/>
                  <a:gd name="connsiteY25-292" fmla="*/ 6912 h 10002"/>
                  <a:gd name="connsiteX26-293" fmla="*/ 9093 w 10000"/>
                  <a:gd name="connsiteY26-294" fmla="*/ 6299 h 10002"/>
                  <a:gd name="connsiteX27-295" fmla="*/ 9121 w 10000"/>
                  <a:gd name="connsiteY27-296" fmla="*/ 3208 h 10002"/>
                  <a:gd name="connsiteX28-297" fmla="*/ 8585 w 10000"/>
                  <a:gd name="connsiteY28-298" fmla="*/ 2755 h 10002"/>
                  <a:gd name="connsiteX29-299" fmla="*/ 5027 w 10000"/>
                  <a:gd name="connsiteY29-300" fmla="*/ 2755 h 10002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  <a:cxn ang="0">
                    <a:pos x="connsiteX15-31" y="connsiteY15-32"/>
                  </a:cxn>
                  <a:cxn ang="0">
                    <a:pos x="connsiteX16-33" y="connsiteY16-34"/>
                  </a:cxn>
                  <a:cxn ang="0">
                    <a:pos x="connsiteX17-35" y="connsiteY17-36"/>
                  </a:cxn>
                  <a:cxn ang="0">
                    <a:pos x="connsiteX18-37" y="connsiteY18-38"/>
                  </a:cxn>
                  <a:cxn ang="0">
                    <a:pos x="connsiteX19-39" y="connsiteY19-40"/>
                  </a:cxn>
                  <a:cxn ang="0">
                    <a:pos x="connsiteX20-41" y="connsiteY20-42"/>
                  </a:cxn>
                  <a:cxn ang="0">
                    <a:pos x="connsiteX21-43" y="connsiteY21-44"/>
                  </a:cxn>
                  <a:cxn ang="0">
                    <a:pos x="connsiteX22-45" y="connsiteY22-46"/>
                  </a:cxn>
                  <a:cxn ang="0">
                    <a:pos x="connsiteX23-47" y="connsiteY23-48"/>
                  </a:cxn>
                  <a:cxn ang="0">
                    <a:pos x="connsiteX24-49" y="connsiteY24-50"/>
                  </a:cxn>
                  <a:cxn ang="0">
                    <a:pos x="connsiteX25-51" y="connsiteY25-52"/>
                  </a:cxn>
                  <a:cxn ang="0">
                    <a:pos x="connsiteX26-53" y="connsiteY26-54"/>
                  </a:cxn>
                  <a:cxn ang="0">
                    <a:pos x="connsiteX27-55" y="connsiteY27-56"/>
                  </a:cxn>
                  <a:cxn ang="0">
                    <a:pos x="connsiteX28-57" y="connsiteY28-58"/>
                  </a:cxn>
                  <a:cxn ang="0">
                    <a:pos x="connsiteX29-59" y="connsiteY29-60"/>
                  </a:cxn>
                </a:cxnLst>
                <a:rect l="l" t="t" r="r" b="b"/>
                <a:pathLst>
                  <a:path w="10000" h="10002">
                    <a:moveTo>
                      <a:pt x="5027" y="2755"/>
                    </a:moveTo>
                    <a:lnTo>
                      <a:pt x="1469" y="2755"/>
                    </a:lnTo>
                    <a:cubicBezTo>
                      <a:pt x="1102" y="2742"/>
                      <a:pt x="989" y="2852"/>
                      <a:pt x="989" y="3171"/>
                    </a:cubicBezTo>
                    <a:cubicBezTo>
                      <a:pt x="1003" y="4227"/>
                      <a:pt x="989" y="5280"/>
                      <a:pt x="1003" y="6335"/>
                    </a:cubicBezTo>
                    <a:cubicBezTo>
                      <a:pt x="1003" y="6508"/>
                      <a:pt x="1088" y="6704"/>
                      <a:pt x="1215" y="6850"/>
                    </a:cubicBezTo>
                    <a:cubicBezTo>
                      <a:pt x="1893" y="7635"/>
                      <a:pt x="2810" y="8125"/>
                      <a:pt x="3897" y="8370"/>
                    </a:cubicBezTo>
                    <a:cubicBezTo>
                      <a:pt x="4137" y="8419"/>
                      <a:pt x="4335" y="8468"/>
                      <a:pt x="4321" y="8751"/>
                    </a:cubicBezTo>
                    <a:cubicBezTo>
                      <a:pt x="4292" y="9033"/>
                      <a:pt x="4067" y="9045"/>
                      <a:pt x="3826" y="9071"/>
                    </a:cubicBezTo>
                    <a:lnTo>
                      <a:pt x="1667" y="9205"/>
                    </a:lnTo>
                    <a:cubicBezTo>
                      <a:pt x="1314" y="9230"/>
                      <a:pt x="1032" y="9291"/>
                      <a:pt x="1059" y="9695"/>
                    </a:cubicBezTo>
                    <a:cubicBezTo>
                      <a:pt x="1088" y="10038"/>
                      <a:pt x="764" y="9990"/>
                      <a:pt x="495" y="10002"/>
                    </a:cubicBezTo>
                    <a:cubicBezTo>
                      <a:pt x="241" y="10002"/>
                      <a:pt x="-13" y="9977"/>
                      <a:pt x="1" y="9671"/>
                    </a:cubicBezTo>
                    <a:cubicBezTo>
                      <a:pt x="15" y="8162"/>
                      <a:pt x="43" y="6654"/>
                      <a:pt x="57" y="5146"/>
                    </a:cubicBezTo>
                    <a:cubicBezTo>
                      <a:pt x="57" y="4901"/>
                      <a:pt x="72" y="4668"/>
                      <a:pt x="72" y="4422"/>
                    </a:cubicBezTo>
                    <a:cubicBezTo>
                      <a:pt x="147" y="4135"/>
                      <a:pt x="-72" y="4301"/>
                      <a:pt x="189" y="3385"/>
                    </a:cubicBezTo>
                    <a:cubicBezTo>
                      <a:pt x="828" y="2014"/>
                      <a:pt x="2009" y="634"/>
                      <a:pt x="3347" y="228"/>
                    </a:cubicBezTo>
                    <a:cubicBezTo>
                      <a:pt x="4685" y="-178"/>
                      <a:pt x="6777" y="-102"/>
                      <a:pt x="8217" y="951"/>
                    </a:cubicBezTo>
                    <a:cubicBezTo>
                      <a:pt x="8980" y="1504"/>
                      <a:pt x="9417" y="2264"/>
                      <a:pt x="9657" y="3134"/>
                    </a:cubicBezTo>
                    <a:cubicBezTo>
                      <a:pt x="10250" y="5269"/>
                      <a:pt x="9870" y="7439"/>
                      <a:pt x="9983" y="9585"/>
                    </a:cubicBezTo>
                    <a:cubicBezTo>
                      <a:pt x="10010" y="9855"/>
                      <a:pt x="9870" y="9977"/>
                      <a:pt x="9559" y="9977"/>
                    </a:cubicBezTo>
                    <a:cubicBezTo>
                      <a:pt x="9276" y="9965"/>
                      <a:pt x="9009" y="9965"/>
                      <a:pt x="9036" y="9634"/>
                    </a:cubicBezTo>
                    <a:cubicBezTo>
                      <a:pt x="9051" y="9376"/>
                      <a:pt x="8867" y="9266"/>
                      <a:pt x="8612" y="9254"/>
                    </a:cubicBezTo>
                    <a:lnTo>
                      <a:pt x="6354" y="9082"/>
                    </a:lnTo>
                    <a:cubicBezTo>
                      <a:pt x="6185" y="9071"/>
                      <a:pt x="5972" y="9045"/>
                      <a:pt x="5845" y="8948"/>
                    </a:cubicBezTo>
                    <a:cubicBezTo>
                      <a:pt x="5634" y="8788"/>
                      <a:pt x="5803" y="8468"/>
                      <a:pt x="6127" y="8396"/>
                    </a:cubicBezTo>
                    <a:cubicBezTo>
                      <a:pt x="7229" y="8162"/>
                      <a:pt x="8161" y="7721"/>
                      <a:pt x="8838" y="6912"/>
                    </a:cubicBezTo>
                    <a:cubicBezTo>
                      <a:pt x="8980" y="6740"/>
                      <a:pt x="9093" y="6508"/>
                      <a:pt x="9093" y="6299"/>
                    </a:cubicBezTo>
                    <a:cubicBezTo>
                      <a:pt x="9121" y="5269"/>
                      <a:pt x="9093" y="4239"/>
                      <a:pt x="9121" y="3208"/>
                    </a:cubicBezTo>
                    <a:cubicBezTo>
                      <a:pt x="9121" y="2852"/>
                      <a:pt x="8980" y="2742"/>
                      <a:pt x="8585" y="2755"/>
                    </a:cubicBezTo>
                    <a:cubicBezTo>
                      <a:pt x="7398" y="2768"/>
                      <a:pt x="6213" y="2755"/>
                      <a:pt x="5027" y="2755"/>
                    </a:cubicBezTo>
                    <a:close/>
                  </a:path>
                </a:pathLst>
              </a:custGeom>
              <a:solidFill>
                <a:srgbClr val="AA4B25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 dirty="0"/>
              </a:p>
            </p:txBody>
          </p:sp>
          <p:sp>
            <p:nvSpPr>
              <p:cNvPr id="51" name="任意多边形 50"/>
              <p:cNvSpPr/>
              <p:nvPr/>
            </p:nvSpPr>
            <p:spPr>
              <a:xfrm>
                <a:off x="2260" y="8612"/>
                <a:ext cx="3205" cy="491"/>
              </a:xfrm>
              <a:custGeom>
                <a:avLst/>
                <a:gdLst>
                  <a:gd name="connsiteX0" fmla="*/ 764180 w 2034994"/>
                  <a:gd name="connsiteY0" fmla="*/ 0 h 311735"/>
                  <a:gd name="connsiteX1" fmla="*/ 772905 w 2034994"/>
                  <a:gd name="connsiteY1" fmla="*/ 16074 h 311735"/>
                  <a:gd name="connsiteX2" fmla="*/ 1017497 w 2034994"/>
                  <a:gd name="connsiteY2" fmla="*/ 146123 h 311735"/>
                  <a:gd name="connsiteX3" fmla="*/ 1262089 w 2034994"/>
                  <a:gd name="connsiteY3" fmla="*/ 16074 h 311735"/>
                  <a:gd name="connsiteX4" fmla="*/ 1270814 w 2034994"/>
                  <a:gd name="connsiteY4" fmla="*/ 0 h 311735"/>
                  <a:gd name="connsiteX5" fmla="*/ 1370123 w 2034994"/>
                  <a:gd name="connsiteY5" fmla="*/ 9644 h 311735"/>
                  <a:gd name="connsiteX6" fmla="*/ 2022233 w 2034994"/>
                  <a:gd name="connsiteY6" fmla="*/ 281673 h 311735"/>
                  <a:gd name="connsiteX7" fmla="*/ 2034994 w 2034994"/>
                  <a:gd name="connsiteY7" fmla="*/ 311735 h 311735"/>
                  <a:gd name="connsiteX8" fmla="*/ 0 w 2034994"/>
                  <a:gd name="connsiteY8" fmla="*/ 311735 h 311735"/>
                  <a:gd name="connsiteX9" fmla="*/ 12761 w 2034994"/>
                  <a:gd name="connsiteY9" fmla="*/ 281673 h 311735"/>
                  <a:gd name="connsiteX10" fmla="*/ 664871 w 2034994"/>
                  <a:gd name="connsiteY10" fmla="*/ 9644 h 311735"/>
                  <a:gd name="connsiteX11" fmla="*/ 764180 w 2034994"/>
                  <a:gd name="connsiteY11" fmla="*/ 0 h 31173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2034994" h="311735">
                    <a:moveTo>
                      <a:pt x="764180" y="0"/>
                    </a:moveTo>
                    <a:lnTo>
                      <a:pt x="772905" y="16074"/>
                    </a:lnTo>
                    <a:cubicBezTo>
                      <a:pt x="825913" y="94536"/>
                      <a:pt x="915681" y="146123"/>
                      <a:pt x="1017497" y="146123"/>
                    </a:cubicBezTo>
                    <a:cubicBezTo>
                      <a:pt x="1119313" y="146123"/>
                      <a:pt x="1209081" y="94536"/>
                      <a:pt x="1262089" y="16074"/>
                    </a:cubicBezTo>
                    <a:lnTo>
                      <a:pt x="1270814" y="0"/>
                    </a:lnTo>
                    <a:lnTo>
                      <a:pt x="1370123" y="9644"/>
                    </a:lnTo>
                    <a:cubicBezTo>
                      <a:pt x="1699986" y="53066"/>
                      <a:pt x="1950510" y="155662"/>
                      <a:pt x="2022233" y="281673"/>
                    </a:cubicBezTo>
                    <a:lnTo>
                      <a:pt x="2034994" y="311735"/>
                    </a:lnTo>
                    <a:lnTo>
                      <a:pt x="0" y="311735"/>
                    </a:lnTo>
                    <a:lnTo>
                      <a:pt x="12761" y="281673"/>
                    </a:lnTo>
                    <a:cubicBezTo>
                      <a:pt x="84484" y="155662"/>
                      <a:pt x="335008" y="53066"/>
                      <a:pt x="664871" y="9644"/>
                    </a:cubicBezTo>
                    <a:lnTo>
                      <a:pt x="764180" y="0"/>
                    </a:lnTo>
                    <a:close/>
                  </a:path>
                </a:pathLst>
              </a:custGeom>
              <a:solidFill>
                <a:srgbClr val="293C7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5" name="任意多边形 54"/>
              <p:cNvSpPr/>
              <p:nvPr/>
            </p:nvSpPr>
            <p:spPr>
              <a:xfrm>
                <a:off x="2560" y="8889"/>
                <a:ext cx="2510" cy="1943"/>
              </a:xfrm>
              <a:custGeom>
                <a:avLst/>
                <a:gdLst>
                  <a:gd name="connsiteX0" fmla="*/ 66675 w 1304925"/>
                  <a:gd name="connsiteY0" fmla="*/ 19050 h 1038225"/>
                  <a:gd name="connsiteX1" fmla="*/ 57150 w 1304925"/>
                  <a:gd name="connsiteY1" fmla="*/ 590550 h 1038225"/>
                  <a:gd name="connsiteX2" fmla="*/ 0 w 1304925"/>
                  <a:gd name="connsiteY2" fmla="*/ 1038225 h 1038225"/>
                  <a:gd name="connsiteX3" fmla="*/ 1304925 w 1304925"/>
                  <a:gd name="connsiteY3" fmla="*/ 1038225 h 1038225"/>
                  <a:gd name="connsiteX4" fmla="*/ 1276350 w 1304925"/>
                  <a:gd name="connsiteY4" fmla="*/ 876300 h 1038225"/>
                  <a:gd name="connsiteX5" fmla="*/ 1285875 w 1304925"/>
                  <a:gd name="connsiteY5" fmla="*/ 0 h 1038225"/>
                  <a:gd name="connsiteX6" fmla="*/ 66675 w 1304925"/>
                  <a:gd name="connsiteY6" fmla="*/ 19050 h 10382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1304925" h="1038225">
                    <a:moveTo>
                      <a:pt x="66675" y="19050"/>
                    </a:moveTo>
                    <a:lnTo>
                      <a:pt x="57150" y="590550"/>
                    </a:lnTo>
                    <a:lnTo>
                      <a:pt x="0" y="1038225"/>
                    </a:lnTo>
                    <a:lnTo>
                      <a:pt x="1304925" y="1038225"/>
                    </a:lnTo>
                    <a:lnTo>
                      <a:pt x="1276350" y="876300"/>
                    </a:lnTo>
                    <a:lnTo>
                      <a:pt x="1285875" y="0"/>
                    </a:lnTo>
                    <a:lnTo>
                      <a:pt x="66675" y="19050"/>
                    </a:lnTo>
                    <a:close/>
                  </a:path>
                </a:pathLst>
              </a:custGeom>
              <a:solidFill>
                <a:srgbClr val="293C7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6" name="椭圆 55"/>
              <p:cNvSpPr/>
              <p:nvPr/>
            </p:nvSpPr>
            <p:spPr>
              <a:xfrm>
                <a:off x="2516" y="8947"/>
                <a:ext cx="920" cy="920"/>
              </a:xfrm>
              <a:prstGeom prst="ellipse">
                <a:avLst/>
              </a:prstGeom>
              <a:solidFill>
                <a:srgbClr val="293C7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6" name="组合 5"/>
            <p:cNvGrpSpPr/>
            <p:nvPr/>
          </p:nvGrpSpPr>
          <p:grpSpPr>
            <a:xfrm>
              <a:off x="12460" y="2473"/>
              <a:ext cx="2453" cy="3847"/>
              <a:chOff x="9319" y="6960"/>
              <a:chExt cx="2453" cy="3847"/>
            </a:xfrm>
          </p:grpSpPr>
          <p:sp>
            <p:nvSpPr>
              <p:cNvPr id="7" name="任意多边形 6"/>
              <p:cNvSpPr/>
              <p:nvPr/>
            </p:nvSpPr>
            <p:spPr>
              <a:xfrm>
                <a:off x="9324" y="6960"/>
                <a:ext cx="2340" cy="2928"/>
              </a:xfrm>
              <a:custGeom>
                <a:avLst/>
                <a:gdLst>
                  <a:gd name="connsiteX0" fmla="*/ 60960 w 1485900"/>
                  <a:gd name="connsiteY0" fmla="*/ 822960 h 1859280"/>
                  <a:gd name="connsiteX1" fmla="*/ 60960 w 1485900"/>
                  <a:gd name="connsiteY1" fmla="*/ 762000 h 1859280"/>
                  <a:gd name="connsiteX2" fmla="*/ 129540 w 1485900"/>
                  <a:gd name="connsiteY2" fmla="*/ 487680 h 1859280"/>
                  <a:gd name="connsiteX3" fmla="*/ 198120 w 1485900"/>
                  <a:gd name="connsiteY3" fmla="*/ 335280 h 1859280"/>
                  <a:gd name="connsiteX4" fmla="*/ 381000 w 1485900"/>
                  <a:gd name="connsiteY4" fmla="*/ 114300 h 1859280"/>
                  <a:gd name="connsiteX5" fmla="*/ 647700 w 1485900"/>
                  <a:gd name="connsiteY5" fmla="*/ 0 h 1859280"/>
                  <a:gd name="connsiteX6" fmla="*/ 914400 w 1485900"/>
                  <a:gd name="connsiteY6" fmla="*/ 0 h 1859280"/>
                  <a:gd name="connsiteX7" fmla="*/ 1219200 w 1485900"/>
                  <a:gd name="connsiteY7" fmla="*/ 106680 h 1859280"/>
                  <a:gd name="connsiteX8" fmla="*/ 1417320 w 1485900"/>
                  <a:gd name="connsiteY8" fmla="*/ 350520 h 1859280"/>
                  <a:gd name="connsiteX9" fmla="*/ 1485900 w 1485900"/>
                  <a:gd name="connsiteY9" fmla="*/ 563880 h 1859280"/>
                  <a:gd name="connsiteX10" fmla="*/ 1447800 w 1485900"/>
                  <a:gd name="connsiteY10" fmla="*/ 731520 h 1859280"/>
                  <a:gd name="connsiteX11" fmla="*/ 1455420 w 1485900"/>
                  <a:gd name="connsiteY11" fmla="*/ 800100 h 1859280"/>
                  <a:gd name="connsiteX12" fmla="*/ 1432560 w 1485900"/>
                  <a:gd name="connsiteY12" fmla="*/ 1181100 h 1859280"/>
                  <a:gd name="connsiteX13" fmla="*/ 1348740 w 1485900"/>
                  <a:gd name="connsiteY13" fmla="*/ 1600200 h 1859280"/>
                  <a:gd name="connsiteX14" fmla="*/ 1242060 w 1485900"/>
                  <a:gd name="connsiteY14" fmla="*/ 1790700 h 1859280"/>
                  <a:gd name="connsiteX15" fmla="*/ 1082040 w 1485900"/>
                  <a:gd name="connsiteY15" fmla="*/ 1844040 h 1859280"/>
                  <a:gd name="connsiteX16" fmla="*/ 60960 w 1485900"/>
                  <a:gd name="connsiteY16" fmla="*/ 1836420 h 1859280"/>
                  <a:gd name="connsiteX17" fmla="*/ 0 w 1485900"/>
                  <a:gd name="connsiteY17" fmla="*/ 1859280 h 1859280"/>
                  <a:gd name="connsiteX18" fmla="*/ 15240 w 1485900"/>
                  <a:gd name="connsiteY18" fmla="*/ 1295400 h 1859280"/>
                  <a:gd name="connsiteX19" fmla="*/ 45720 w 1485900"/>
                  <a:gd name="connsiteY19" fmla="*/ 937260 h 1859280"/>
                  <a:gd name="connsiteX20" fmla="*/ 60960 w 1485900"/>
                  <a:gd name="connsiteY20" fmla="*/ 822960 h 18592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1485900" h="1859280">
                    <a:moveTo>
                      <a:pt x="60960" y="822960"/>
                    </a:moveTo>
                    <a:lnTo>
                      <a:pt x="60960" y="762000"/>
                    </a:lnTo>
                    <a:lnTo>
                      <a:pt x="129540" y="487680"/>
                    </a:lnTo>
                    <a:lnTo>
                      <a:pt x="198120" y="335280"/>
                    </a:lnTo>
                    <a:lnTo>
                      <a:pt x="381000" y="114300"/>
                    </a:lnTo>
                    <a:lnTo>
                      <a:pt x="647700" y="0"/>
                    </a:lnTo>
                    <a:lnTo>
                      <a:pt x="914400" y="0"/>
                    </a:lnTo>
                    <a:lnTo>
                      <a:pt x="1219200" y="106680"/>
                    </a:lnTo>
                    <a:lnTo>
                      <a:pt x="1417320" y="350520"/>
                    </a:lnTo>
                    <a:lnTo>
                      <a:pt x="1485900" y="563880"/>
                    </a:lnTo>
                    <a:lnTo>
                      <a:pt x="1447800" y="731520"/>
                    </a:lnTo>
                    <a:lnTo>
                      <a:pt x="1455420" y="800100"/>
                    </a:lnTo>
                    <a:lnTo>
                      <a:pt x="1432560" y="1181100"/>
                    </a:lnTo>
                    <a:lnTo>
                      <a:pt x="1348740" y="1600200"/>
                    </a:lnTo>
                    <a:lnTo>
                      <a:pt x="1242060" y="1790700"/>
                    </a:lnTo>
                    <a:lnTo>
                      <a:pt x="1082040" y="1844040"/>
                    </a:lnTo>
                    <a:lnTo>
                      <a:pt x="60960" y="1836420"/>
                    </a:lnTo>
                    <a:lnTo>
                      <a:pt x="0" y="1859280"/>
                    </a:lnTo>
                    <a:lnTo>
                      <a:pt x="15240" y="1295400"/>
                    </a:lnTo>
                    <a:lnTo>
                      <a:pt x="45720" y="937260"/>
                    </a:lnTo>
                    <a:lnTo>
                      <a:pt x="60960" y="822960"/>
                    </a:lnTo>
                    <a:close/>
                  </a:path>
                </a:pathLst>
              </a:cu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8" name="椭圆 7"/>
              <p:cNvSpPr/>
              <p:nvPr/>
            </p:nvSpPr>
            <p:spPr>
              <a:xfrm>
                <a:off x="9516" y="7257"/>
                <a:ext cx="2160" cy="2127"/>
              </a:xfrm>
              <a:prstGeom prst="ellipse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1" name="椭圆 10"/>
              <p:cNvSpPr/>
              <p:nvPr/>
            </p:nvSpPr>
            <p:spPr>
              <a:xfrm>
                <a:off x="11412" y="8224"/>
                <a:ext cx="360" cy="360"/>
              </a:xfrm>
              <a:prstGeom prst="ellipse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" name="椭圆 11"/>
              <p:cNvSpPr/>
              <p:nvPr/>
            </p:nvSpPr>
            <p:spPr>
              <a:xfrm>
                <a:off x="9420" y="8224"/>
                <a:ext cx="360" cy="360"/>
              </a:xfrm>
              <a:prstGeom prst="ellipse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3" name="椭圆 62"/>
              <p:cNvSpPr/>
              <p:nvPr/>
            </p:nvSpPr>
            <p:spPr>
              <a:xfrm>
                <a:off x="9600" y="7596"/>
                <a:ext cx="480" cy="480"/>
              </a:xfrm>
              <a:prstGeom prst="ellipse">
                <a:avLst/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" name="椭圆 13"/>
              <p:cNvSpPr/>
              <p:nvPr/>
            </p:nvSpPr>
            <p:spPr>
              <a:xfrm>
                <a:off x="9984" y="7596"/>
                <a:ext cx="564" cy="480"/>
              </a:xfrm>
              <a:prstGeom prst="ellipse">
                <a:avLst/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" name="椭圆 14"/>
              <p:cNvSpPr/>
              <p:nvPr/>
            </p:nvSpPr>
            <p:spPr>
              <a:xfrm>
                <a:off x="10464" y="7596"/>
                <a:ext cx="564" cy="480"/>
              </a:xfrm>
              <a:prstGeom prst="ellipse">
                <a:avLst/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9" name="椭圆 28"/>
              <p:cNvSpPr/>
              <p:nvPr/>
            </p:nvSpPr>
            <p:spPr>
              <a:xfrm>
                <a:off x="10932" y="7596"/>
                <a:ext cx="576" cy="480"/>
              </a:xfrm>
              <a:prstGeom prst="ellipse">
                <a:avLst/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0" name="椭圆 29"/>
              <p:cNvSpPr/>
              <p:nvPr/>
            </p:nvSpPr>
            <p:spPr>
              <a:xfrm>
                <a:off x="11444" y="7863"/>
                <a:ext cx="207" cy="173"/>
              </a:xfrm>
              <a:prstGeom prst="ellipse">
                <a:avLst/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1" name="圆角矩形 30"/>
              <p:cNvSpPr/>
              <p:nvPr/>
            </p:nvSpPr>
            <p:spPr>
              <a:xfrm>
                <a:off x="9703" y="7257"/>
                <a:ext cx="1728" cy="700"/>
              </a:xfrm>
              <a:prstGeom prst="roundRect">
                <a:avLst>
                  <a:gd name="adj" fmla="val 50000"/>
                </a:avLst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7" name="椭圆 36"/>
              <p:cNvSpPr/>
              <p:nvPr/>
            </p:nvSpPr>
            <p:spPr>
              <a:xfrm rot="1651512">
                <a:off x="11002" y="7463"/>
                <a:ext cx="614" cy="473"/>
              </a:xfrm>
              <a:prstGeom prst="ellipse">
                <a:avLst/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8" name="椭圆 37"/>
              <p:cNvSpPr/>
              <p:nvPr/>
            </p:nvSpPr>
            <p:spPr>
              <a:xfrm>
                <a:off x="9555" y="7620"/>
                <a:ext cx="87" cy="203"/>
              </a:xfrm>
              <a:prstGeom prst="ellipse">
                <a:avLst/>
              </a:prstGeom>
              <a:solidFill>
                <a:srgbClr val="EB734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9" name="椭圆 38"/>
              <p:cNvSpPr/>
              <p:nvPr/>
            </p:nvSpPr>
            <p:spPr>
              <a:xfrm>
                <a:off x="9555" y="7973"/>
                <a:ext cx="87" cy="203"/>
              </a:xfrm>
              <a:prstGeom prst="ellipse">
                <a:avLst/>
              </a:prstGeom>
              <a:solidFill>
                <a:srgbClr val="EB734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0" name="椭圆 39"/>
              <p:cNvSpPr/>
              <p:nvPr/>
            </p:nvSpPr>
            <p:spPr>
              <a:xfrm rot="17823055">
                <a:off x="9736" y="7890"/>
                <a:ext cx="87" cy="203"/>
              </a:xfrm>
              <a:prstGeom prst="ellipse">
                <a:avLst/>
              </a:prstGeom>
              <a:solidFill>
                <a:srgbClr val="EB734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2" name="椭圆 41"/>
              <p:cNvSpPr/>
              <p:nvPr/>
            </p:nvSpPr>
            <p:spPr>
              <a:xfrm rot="17823055">
                <a:off x="9377" y="7702"/>
                <a:ext cx="87" cy="203"/>
              </a:xfrm>
              <a:prstGeom prst="ellipse">
                <a:avLst/>
              </a:prstGeom>
              <a:solidFill>
                <a:srgbClr val="EB734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3" name="椭圆 42"/>
              <p:cNvSpPr/>
              <p:nvPr/>
            </p:nvSpPr>
            <p:spPr>
              <a:xfrm rot="13986676">
                <a:off x="9393" y="7902"/>
                <a:ext cx="87" cy="203"/>
              </a:xfrm>
              <a:prstGeom prst="ellipse">
                <a:avLst/>
              </a:prstGeom>
              <a:solidFill>
                <a:srgbClr val="EB734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4" name="椭圆 43"/>
              <p:cNvSpPr/>
              <p:nvPr/>
            </p:nvSpPr>
            <p:spPr>
              <a:xfrm rot="13706119">
                <a:off x="9707" y="7696"/>
                <a:ext cx="87" cy="203"/>
              </a:xfrm>
              <a:prstGeom prst="ellipse">
                <a:avLst/>
              </a:prstGeom>
              <a:solidFill>
                <a:srgbClr val="EB734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71" name="椭圆 70"/>
              <p:cNvSpPr/>
              <p:nvPr/>
            </p:nvSpPr>
            <p:spPr>
              <a:xfrm>
                <a:off x="9471" y="7782"/>
                <a:ext cx="281" cy="250"/>
              </a:xfrm>
              <a:prstGeom prst="ellipse">
                <a:avLst/>
              </a:prstGeom>
              <a:solidFill>
                <a:srgbClr val="E9D41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5" name="弧形 44"/>
              <p:cNvSpPr/>
              <p:nvPr/>
            </p:nvSpPr>
            <p:spPr>
              <a:xfrm rot="18998111">
                <a:off x="9811" y="8102"/>
                <a:ext cx="398" cy="426"/>
              </a:xfrm>
              <a:prstGeom prst="arc">
                <a:avLst/>
              </a:prstGeom>
              <a:ln>
                <a:solidFill>
                  <a:srgbClr val="F18C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6" name="弧形 45"/>
              <p:cNvSpPr/>
              <p:nvPr/>
            </p:nvSpPr>
            <p:spPr>
              <a:xfrm rot="18998111">
                <a:off x="11022" y="8102"/>
                <a:ext cx="398" cy="426"/>
              </a:xfrm>
              <a:prstGeom prst="arc">
                <a:avLst/>
              </a:prstGeom>
              <a:ln>
                <a:solidFill>
                  <a:srgbClr val="F18C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7" name="椭圆 46"/>
              <p:cNvSpPr/>
              <p:nvPr/>
            </p:nvSpPr>
            <p:spPr>
              <a:xfrm>
                <a:off x="9942" y="8276"/>
                <a:ext cx="135" cy="13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8" name="椭圆 47"/>
              <p:cNvSpPr/>
              <p:nvPr/>
            </p:nvSpPr>
            <p:spPr>
              <a:xfrm>
                <a:off x="11154" y="8276"/>
                <a:ext cx="135" cy="13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9" name="圆角矩形 48"/>
              <p:cNvSpPr/>
              <p:nvPr/>
            </p:nvSpPr>
            <p:spPr>
              <a:xfrm>
                <a:off x="10548" y="8315"/>
                <a:ext cx="106" cy="291"/>
              </a:xfrm>
              <a:prstGeom prst="roundRect">
                <a:avLst>
                  <a:gd name="adj" fmla="val 50000"/>
                </a:avLst>
              </a:prstGeom>
              <a:solidFill>
                <a:srgbClr val="EB734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0" name="圆角矩形 49"/>
              <p:cNvSpPr/>
              <p:nvPr/>
            </p:nvSpPr>
            <p:spPr>
              <a:xfrm>
                <a:off x="10548" y="8483"/>
                <a:ext cx="199" cy="124"/>
              </a:xfrm>
              <a:prstGeom prst="roundRect">
                <a:avLst>
                  <a:gd name="adj" fmla="val 50000"/>
                </a:avLst>
              </a:prstGeom>
              <a:solidFill>
                <a:srgbClr val="EB734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2" name="任意多边形 51"/>
              <p:cNvSpPr/>
              <p:nvPr/>
            </p:nvSpPr>
            <p:spPr>
              <a:xfrm>
                <a:off x="10392" y="8918"/>
                <a:ext cx="487" cy="217"/>
              </a:xfrm>
              <a:custGeom>
                <a:avLst/>
                <a:gdLst>
                  <a:gd name="connsiteX0" fmla="*/ 0 w 309086"/>
                  <a:gd name="connsiteY0" fmla="*/ 0 h 119062"/>
                  <a:gd name="connsiteX1" fmla="*/ 309086 w 309086"/>
                  <a:gd name="connsiteY1" fmla="*/ 0 h 119062"/>
                  <a:gd name="connsiteX2" fmla="*/ 299355 w 309086"/>
                  <a:gd name="connsiteY2" fmla="*/ 39799 h 119062"/>
                  <a:gd name="connsiteX3" fmla="*/ 154543 w 309086"/>
                  <a:gd name="connsiteY3" fmla="*/ 119062 h 119062"/>
                  <a:gd name="connsiteX4" fmla="*/ 9731 w 309086"/>
                  <a:gd name="connsiteY4" fmla="*/ 39799 h 119062"/>
                  <a:gd name="connsiteX5" fmla="*/ 0 w 309086"/>
                  <a:gd name="connsiteY5" fmla="*/ 0 h 1190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309086" h="119062">
                    <a:moveTo>
                      <a:pt x="0" y="0"/>
                    </a:moveTo>
                    <a:lnTo>
                      <a:pt x="309086" y="0"/>
                    </a:lnTo>
                    <a:lnTo>
                      <a:pt x="299355" y="39799"/>
                    </a:lnTo>
                    <a:cubicBezTo>
                      <a:pt x="275497" y="86379"/>
                      <a:pt x="219642" y="119062"/>
                      <a:pt x="154543" y="119062"/>
                    </a:cubicBezTo>
                    <a:cubicBezTo>
                      <a:pt x="89444" y="119062"/>
                      <a:pt x="33589" y="86379"/>
                      <a:pt x="9731" y="39799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3" name="任意多边形 52"/>
              <p:cNvSpPr/>
              <p:nvPr/>
            </p:nvSpPr>
            <p:spPr>
              <a:xfrm>
                <a:off x="9956" y="9811"/>
                <a:ext cx="1249" cy="996"/>
              </a:xfrm>
              <a:custGeom>
                <a:avLst/>
                <a:gdLst>
                  <a:gd name="connsiteX0" fmla="*/ 28575 w 792956"/>
                  <a:gd name="connsiteY0" fmla="*/ 0 h 590550"/>
                  <a:gd name="connsiteX1" fmla="*/ 792956 w 792956"/>
                  <a:gd name="connsiteY1" fmla="*/ 2381 h 590550"/>
                  <a:gd name="connsiteX2" fmla="*/ 764381 w 792956"/>
                  <a:gd name="connsiteY2" fmla="*/ 69056 h 590550"/>
                  <a:gd name="connsiteX3" fmla="*/ 769144 w 792956"/>
                  <a:gd name="connsiteY3" fmla="*/ 540543 h 590550"/>
                  <a:gd name="connsiteX4" fmla="*/ 790575 w 792956"/>
                  <a:gd name="connsiteY4" fmla="*/ 573881 h 590550"/>
                  <a:gd name="connsiteX5" fmla="*/ 790575 w 792956"/>
                  <a:gd name="connsiteY5" fmla="*/ 590550 h 590550"/>
                  <a:gd name="connsiteX6" fmla="*/ 0 w 792956"/>
                  <a:gd name="connsiteY6" fmla="*/ 585787 h 590550"/>
                  <a:gd name="connsiteX7" fmla="*/ 45244 w 792956"/>
                  <a:gd name="connsiteY7" fmla="*/ 419100 h 590550"/>
                  <a:gd name="connsiteX8" fmla="*/ 57150 w 792956"/>
                  <a:gd name="connsiteY8" fmla="*/ 295275 h 590550"/>
                  <a:gd name="connsiteX9" fmla="*/ 28575 w 792956"/>
                  <a:gd name="connsiteY9" fmla="*/ 0 h 5905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92956" h="590550">
                    <a:moveTo>
                      <a:pt x="28575" y="0"/>
                    </a:moveTo>
                    <a:lnTo>
                      <a:pt x="792956" y="2381"/>
                    </a:lnTo>
                    <a:lnTo>
                      <a:pt x="764381" y="69056"/>
                    </a:lnTo>
                    <a:cubicBezTo>
                      <a:pt x="765969" y="226218"/>
                      <a:pt x="767556" y="383381"/>
                      <a:pt x="769144" y="540543"/>
                    </a:cubicBezTo>
                    <a:lnTo>
                      <a:pt x="790575" y="573881"/>
                    </a:lnTo>
                    <a:lnTo>
                      <a:pt x="790575" y="590550"/>
                    </a:lnTo>
                    <a:lnTo>
                      <a:pt x="0" y="585787"/>
                    </a:lnTo>
                    <a:lnTo>
                      <a:pt x="45244" y="419100"/>
                    </a:lnTo>
                    <a:lnTo>
                      <a:pt x="57150" y="295275"/>
                    </a:lnTo>
                    <a:lnTo>
                      <a:pt x="28575" y="0"/>
                    </a:lnTo>
                    <a:close/>
                  </a:path>
                </a:pathLst>
              </a:custGeom>
              <a:solidFill>
                <a:srgbClr val="EB734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88" name="圆角矩形 87"/>
              <p:cNvSpPr/>
              <p:nvPr/>
            </p:nvSpPr>
            <p:spPr>
              <a:xfrm>
                <a:off x="11154" y="9839"/>
                <a:ext cx="211" cy="941"/>
              </a:xfrm>
              <a:prstGeom prst="roundRect">
                <a:avLst>
                  <a:gd name="adj" fmla="val 50000"/>
                </a:avLst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93" name="圆角矩形 92"/>
              <p:cNvSpPr/>
              <p:nvPr/>
            </p:nvSpPr>
            <p:spPr>
              <a:xfrm>
                <a:off x="9855" y="9839"/>
                <a:ext cx="211" cy="941"/>
              </a:xfrm>
              <a:prstGeom prst="roundRect">
                <a:avLst>
                  <a:gd name="adj" fmla="val 50000"/>
                </a:avLst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92" name="椭圆 91"/>
              <p:cNvSpPr/>
              <p:nvPr/>
            </p:nvSpPr>
            <p:spPr>
              <a:xfrm>
                <a:off x="9951" y="9793"/>
                <a:ext cx="490" cy="490"/>
              </a:xfrm>
              <a:prstGeom prst="ellipse">
                <a:avLst/>
              </a:prstGeom>
              <a:solidFill>
                <a:srgbClr val="EB734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94" name="圆角矩形 93"/>
              <p:cNvSpPr/>
              <p:nvPr/>
            </p:nvSpPr>
            <p:spPr>
              <a:xfrm>
                <a:off x="10413" y="9305"/>
                <a:ext cx="335" cy="390"/>
              </a:xfrm>
              <a:prstGeom prst="roundRect">
                <a:avLst>
                  <a:gd name="adj" fmla="val 23392"/>
                </a:avLst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87" name="任意多边形 86"/>
              <p:cNvSpPr/>
              <p:nvPr/>
            </p:nvSpPr>
            <p:spPr>
              <a:xfrm>
                <a:off x="9833" y="9624"/>
                <a:ext cx="1560" cy="252"/>
              </a:xfrm>
              <a:custGeom>
                <a:avLst/>
                <a:gdLst>
                  <a:gd name="connsiteX0" fmla="*/ 574868 w 1149736"/>
                  <a:gd name="connsiteY0" fmla="*/ 0 h 160020"/>
                  <a:gd name="connsiteX1" fmla="*/ 1149736 w 1149736"/>
                  <a:gd name="connsiteY1" fmla="*/ 160020 h 160020"/>
                  <a:gd name="connsiteX2" fmla="*/ 0 w 1149736"/>
                  <a:gd name="connsiteY2" fmla="*/ 160020 h 160020"/>
                  <a:gd name="connsiteX3" fmla="*/ 574868 w 1149736"/>
                  <a:gd name="connsiteY3" fmla="*/ 0 h 1600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149736" h="160020">
                    <a:moveTo>
                      <a:pt x="574868" y="0"/>
                    </a:moveTo>
                    <a:cubicBezTo>
                      <a:pt x="892359" y="0"/>
                      <a:pt x="1149736" y="71643"/>
                      <a:pt x="1149736" y="160020"/>
                    </a:cubicBezTo>
                    <a:lnTo>
                      <a:pt x="0" y="160020"/>
                    </a:lnTo>
                    <a:cubicBezTo>
                      <a:pt x="0" y="71643"/>
                      <a:pt x="257377" y="0"/>
                      <a:pt x="574868" y="0"/>
                    </a:cubicBezTo>
                    <a:close/>
                  </a:path>
                </a:pathLst>
              </a:custGeom>
              <a:solidFill>
                <a:srgbClr val="EB734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95" name="任意多边形 94"/>
              <p:cNvSpPr/>
              <p:nvPr/>
            </p:nvSpPr>
            <p:spPr>
              <a:xfrm>
                <a:off x="10410" y="9364"/>
                <a:ext cx="326" cy="113"/>
              </a:xfrm>
              <a:custGeom>
                <a:avLst/>
                <a:gdLst>
                  <a:gd name="connsiteX0" fmla="*/ 0 w 207169"/>
                  <a:gd name="connsiteY0" fmla="*/ 0 h 71438"/>
                  <a:gd name="connsiteX1" fmla="*/ 111919 w 207169"/>
                  <a:gd name="connsiteY1" fmla="*/ 11907 h 71438"/>
                  <a:gd name="connsiteX2" fmla="*/ 207169 w 207169"/>
                  <a:gd name="connsiteY2" fmla="*/ 7144 h 71438"/>
                  <a:gd name="connsiteX3" fmla="*/ 59531 w 207169"/>
                  <a:gd name="connsiteY3" fmla="*/ 64294 h 71438"/>
                  <a:gd name="connsiteX4" fmla="*/ 4763 w 207169"/>
                  <a:gd name="connsiteY4" fmla="*/ 71438 h 71438"/>
                  <a:gd name="connsiteX5" fmla="*/ 2381 w 207169"/>
                  <a:gd name="connsiteY5" fmla="*/ 64294 h 71438"/>
                  <a:gd name="connsiteX6" fmla="*/ 0 w 207169"/>
                  <a:gd name="connsiteY6" fmla="*/ 0 h 7143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207169" h="71438">
                    <a:moveTo>
                      <a:pt x="0" y="0"/>
                    </a:moveTo>
                    <a:lnTo>
                      <a:pt x="111919" y="11907"/>
                    </a:lnTo>
                    <a:lnTo>
                      <a:pt x="207169" y="7144"/>
                    </a:lnTo>
                    <a:lnTo>
                      <a:pt x="59531" y="64294"/>
                    </a:lnTo>
                    <a:lnTo>
                      <a:pt x="4763" y="71438"/>
                    </a:lnTo>
                    <a:lnTo>
                      <a:pt x="2381" y="64294"/>
                    </a:lnTo>
                    <a:cubicBezTo>
                      <a:pt x="1587" y="44450"/>
                      <a:pt x="794" y="24607"/>
                      <a:pt x="0" y="0"/>
                    </a:cubicBezTo>
                    <a:close/>
                  </a:path>
                </a:pathLst>
              </a:custGeom>
              <a:solidFill>
                <a:schemeClr val="tx1">
                  <a:alpha val="1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54" name="组合 53"/>
            <p:cNvGrpSpPr/>
            <p:nvPr/>
          </p:nvGrpSpPr>
          <p:grpSpPr>
            <a:xfrm>
              <a:off x="15181" y="2463"/>
              <a:ext cx="2340" cy="3877"/>
              <a:chOff x="16070" y="6954"/>
              <a:chExt cx="2340" cy="3877"/>
            </a:xfrm>
          </p:grpSpPr>
          <p:sp>
            <p:nvSpPr>
              <p:cNvPr id="123" name="圆角矩形 122"/>
              <p:cNvSpPr/>
              <p:nvPr/>
            </p:nvSpPr>
            <p:spPr>
              <a:xfrm>
                <a:off x="16977" y="9002"/>
                <a:ext cx="340" cy="380"/>
              </a:xfrm>
              <a:prstGeom prst="roundRect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4" name="圆角矩形 123"/>
              <p:cNvSpPr/>
              <p:nvPr/>
            </p:nvSpPr>
            <p:spPr>
              <a:xfrm>
                <a:off x="16856" y="9346"/>
                <a:ext cx="581" cy="131"/>
              </a:xfrm>
              <a:prstGeom prst="roundRect">
                <a:avLst>
                  <a:gd name="adj" fmla="val 50000"/>
                </a:avLst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5" name="圆角矩形 124"/>
              <p:cNvSpPr/>
              <p:nvPr/>
            </p:nvSpPr>
            <p:spPr>
              <a:xfrm>
                <a:off x="17678" y="9695"/>
                <a:ext cx="234" cy="1137"/>
              </a:xfrm>
              <a:prstGeom prst="roundRect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6" name="圆角矩形 125"/>
              <p:cNvSpPr/>
              <p:nvPr/>
            </p:nvSpPr>
            <p:spPr>
              <a:xfrm>
                <a:off x="16335" y="9695"/>
                <a:ext cx="234" cy="1137"/>
              </a:xfrm>
              <a:prstGeom prst="roundRect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7" name="圆角矩形 126"/>
              <p:cNvSpPr/>
              <p:nvPr/>
            </p:nvSpPr>
            <p:spPr>
              <a:xfrm>
                <a:off x="16231" y="7329"/>
                <a:ext cx="1814" cy="1740"/>
              </a:xfrm>
              <a:prstGeom prst="roundRect">
                <a:avLst>
                  <a:gd name="adj" fmla="val 24713"/>
                </a:avLst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8" name="Freeform 10"/>
              <p:cNvSpPr/>
              <p:nvPr/>
            </p:nvSpPr>
            <p:spPr bwMode="auto">
              <a:xfrm>
                <a:off x="16150" y="6954"/>
                <a:ext cx="2260" cy="585"/>
              </a:xfrm>
              <a:custGeom>
                <a:avLst/>
                <a:gdLst>
                  <a:gd name="T0" fmla="*/ 204 w 463"/>
                  <a:gd name="T1" fmla="*/ 121 h 122"/>
                  <a:gd name="T2" fmla="*/ 37 w 463"/>
                  <a:gd name="T3" fmla="*/ 121 h 122"/>
                  <a:gd name="T4" fmla="*/ 9 w 463"/>
                  <a:gd name="T5" fmla="*/ 82 h 122"/>
                  <a:gd name="T6" fmla="*/ 108 w 463"/>
                  <a:gd name="T7" fmla="*/ 2 h 122"/>
                  <a:gd name="T8" fmla="*/ 432 w 463"/>
                  <a:gd name="T9" fmla="*/ 1 h 122"/>
                  <a:gd name="T10" fmla="*/ 460 w 463"/>
                  <a:gd name="T11" fmla="*/ 36 h 122"/>
                  <a:gd name="T12" fmla="*/ 368 w 463"/>
                  <a:gd name="T13" fmla="*/ 120 h 122"/>
                  <a:gd name="T14" fmla="*/ 204 w 463"/>
                  <a:gd name="T15" fmla="*/ 120 h 122"/>
                  <a:gd name="T16" fmla="*/ 204 w 463"/>
                  <a:gd name="T17" fmla="*/ 121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63" h="122">
                    <a:moveTo>
                      <a:pt x="204" y="121"/>
                    </a:moveTo>
                    <a:cubicBezTo>
                      <a:pt x="149" y="121"/>
                      <a:pt x="93" y="122"/>
                      <a:pt x="37" y="121"/>
                    </a:cubicBezTo>
                    <a:cubicBezTo>
                      <a:pt x="5" y="121"/>
                      <a:pt x="0" y="114"/>
                      <a:pt x="9" y="82"/>
                    </a:cubicBezTo>
                    <a:cubicBezTo>
                      <a:pt x="22" y="34"/>
                      <a:pt x="60" y="2"/>
                      <a:pt x="108" y="2"/>
                    </a:cubicBezTo>
                    <a:cubicBezTo>
                      <a:pt x="216" y="0"/>
                      <a:pt x="324" y="2"/>
                      <a:pt x="432" y="1"/>
                    </a:cubicBezTo>
                    <a:cubicBezTo>
                      <a:pt x="458" y="1"/>
                      <a:pt x="463" y="14"/>
                      <a:pt x="460" y="36"/>
                    </a:cubicBezTo>
                    <a:cubicBezTo>
                      <a:pt x="454" y="83"/>
                      <a:pt x="415" y="119"/>
                      <a:pt x="368" y="120"/>
                    </a:cubicBezTo>
                    <a:cubicBezTo>
                      <a:pt x="313" y="121"/>
                      <a:pt x="259" y="120"/>
                      <a:pt x="204" y="120"/>
                    </a:cubicBezTo>
                    <a:cubicBezTo>
                      <a:pt x="204" y="121"/>
                      <a:pt x="204" y="121"/>
                      <a:pt x="204" y="121"/>
                    </a:cubicBezTo>
                    <a:close/>
                  </a:path>
                </a:pathLst>
              </a:custGeom>
              <a:solidFill>
                <a:srgbClr val="2B3B7F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29" name="椭圆 128"/>
              <p:cNvSpPr/>
              <p:nvPr/>
            </p:nvSpPr>
            <p:spPr>
              <a:xfrm>
                <a:off x="17911" y="7841"/>
                <a:ext cx="280" cy="371"/>
              </a:xfrm>
              <a:prstGeom prst="ellipse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0" name="椭圆 129"/>
              <p:cNvSpPr/>
              <p:nvPr/>
            </p:nvSpPr>
            <p:spPr>
              <a:xfrm>
                <a:off x="16070" y="7841"/>
                <a:ext cx="280" cy="371"/>
              </a:xfrm>
              <a:prstGeom prst="ellipse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1" name="矩形 130"/>
              <p:cNvSpPr/>
              <p:nvPr/>
            </p:nvSpPr>
            <p:spPr>
              <a:xfrm>
                <a:off x="16330" y="9785"/>
                <a:ext cx="240" cy="72"/>
              </a:xfrm>
              <a:prstGeom prst="rect">
                <a:avLst/>
              </a:prstGeom>
              <a:solidFill>
                <a:srgbClr val="48ACC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2" name="矩形 131"/>
              <p:cNvSpPr/>
              <p:nvPr/>
            </p:nvSpPr>
            <p:spPr>
              <a:xfrm>
                <a:off x="17678" y="9785"/>
                <a:ext cx="240" cy="72"/>
              </a:xfrm>
              <a:prstGeom prst="rect">
                <a:avLst/>
              </a:prstGeom>
              <a:solidFill>
                <a:srgbClr val="48ACC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3" name="任意多边形 132"/>
              <p:cNvSpPr/>
              <p:nvPr/>
            </p:nvSpPr>
            <p:spPr>
              <a:xfrm>
                <a:off x="16330" y="9346"/>
                <a:ext cx="1610" cy="439"/>
              </a:xfrm>
              <a:custGeom>
                <a:avLst/>
                <a:gdLst>
                  <a:gd name="connsiteX0" fmla="*/ 347873 w 1022350"/>
                  <a:gd name="connsiteY0" fmla="*/ 0 h 279009"/>
                  <a:gd name="connsiteX1" fmla="*/ 351791 w 1022350"/>
                  <a:gd name="connsiteY1" fmla="*/ 7697 h 279009"/>
                  <a:gd name="connsiteX2" fmla="*/ 521097 w 1022350"/>
                  <a:gd name="connsiteY2" fmla="*/ 111073 h 279009"/>
                  <a:gd name="connsiteX3" fmla="*/ 690403 w 1022350"/>
                  <a:gd name="connsiteY3" fmla="*/ 7697 h 279009"/>
                  <a:gd name="connsiteX4" fmla="*/ 692710 w 1022350"/>
                  <a:gd name="connsiteY4" fmla="*/ 3164 h 279009"/>
                  <a:gd name="connsiteX5" fmla="*/ 710147 w 1022350"/>
                  <a:gd name="connsiteY5" fmla="*/ 6190 h 279009"/>
                  <a:gd name="connsiteX6" fmla="*/ 1022350 w 1022350"/>
                  <a:gd name="connsiteY6" fmla="*/ 269484 h 279009"/>
                  <a:gd name="connsiteX7" fmla="*/ 1021490 w 1022350"/>
                  <a:gd name="connsiteY7" fmla="*/ 279009 h 279009"/>
                  <a:gd name="connsiteX8" fmla="*/ 860 w 1022350"/>
                  <a:gd name="connsiteY8" fmla="*/ 279009 h 279009"/>
                  <a:gd name="connsiteX9" fmla="*/ 0 w 1022350"/>
                  <a:gd name="connsiteY9" fmla="*/ 269484 h 279009"/>
                  <a:gd name="connsiteX10" fmla="*/ 312203 w 1022350"/>
                  <a:gd name="connsiteY10" fmla="*/ 6190 h 279009"/>
                  <a:gd name="connsiteX11" fmla="*/ 347873 w 1022350"/>
                  <a:gd name="connsiteY11" fmla="*/ 0 h 27900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1022350" h="279009">
                    <a:moveTo>
                      <a:pt x="347873" y="0"/>
                    </a:moveTo>
                    <a:lnTo>
                      <a:pt x="351791" y="7697"/>
                    </a:lnTo>
                    <a:cubicBezTo>
                      <a:pt x="397801" y="72277"/>
                      <a:pt x="456784" y="111073"/>
                      <a:pt x="521097" y="111073"/>
                    </a:cubicBezTo>
                    <a:cubicBezTo>
                      <a:pt x="585410" y="111073"/>
                      <a:pt x="644393" y="72277"/>
                      <a:pt x="690403" y="7697"/>
                    </a:cubicBezTo>
                    <a:lnTo>
                      <a:pt x="692710" y="3164"/>
                    </a:lnTo>
                    <a:lnTo>
                      <a:pt x="710147" y="6190"/>
                    </a:lnTo>
                    <a:cubicBezTo>
                      <a:pt x="893616" y="49569"/>
                      <a:pt x="1022350" y="151123"/>
                      <a:pt x="1022350" y="269484"/>
                    </a:cubicBezTo>
                    <a:lnTo>
                      <a:pt x="1021490" y="279009"/>
                    </a:lnTo>
                    <a:lnTo>
                      <a:pt x="860" y="279009"/>
                    </a:lnTo>
                    <a:lnTo>
                      <a:pt x="0" y="269484"/>
                    </a:lnTo>
                    <a:cubicBezTo>
                      <a:pt x="0" y="151123"/>
                      <a:pt x="128734" y="49569"/>
                      <a:pt x="312203" y="6190"/>
                    </a:cubicBezTo>
                    <a:lnTo>
                      <a:pt x="347873" y="0"/>
                    </a:lnTo>
                    <a:close/>
                  </a:path>
                </a:pathLst>
              </a:custGeom>
              <a:solidFill>
                <a:srgbClr val="0C173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4" name="矩形 133"/>
              <p:cNvSpPr/>
              <p:nvPr/>
            </p:nvSpPr>
            <p:spPr>
              <a:xfrm>
                <a:off x="16570" y="9695"/>
                <a:ext cx="1108" cy="1112"/>
              </a:xfrm>
              <a:prstGeom prst="rect">
                <a:avLst/>
              </a:prstGeom>
              <a:solidFill>
                <a:srgbClr val="0C173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5" name="任意多边形 134"/>
              <p:cNvSpPr/>
              <p:nvPr/>
            </p:nvSpPr>
            <p:spPr>
              <a:xfrm>
                <a:off x="16856" y="9346"/>
                <a:ext cx="581" cy="172"/>
              </a:xfrm>
              <a:custGeom>
                <a:avLst/>
                <a:gdLst>
                  <a:gd name="connsiteX0" fmla="*/ 0 w 327388"/>
                  <a:gd name="connsiteY0" fmla="*/ 0 h 102394"/>
                  <a:gd name="connsiteX1" fmla="*/ 26604 w 327388"/>
                  <a:gd name="connsiteY1" fmla="*/ 0 h 102394"/>
                  <a:gd name="connsiteX2" fmla="*/ 45548 w 327388"/>
                  <a:gd name="connsiteY2" fmla="*/ 21881 h 102394"/>
                  <a:gd name="connsiteX3" fmla="*/ 163694 w 327388"/>
                  <a:gd name="connsiteY3" fmla="*/ 64294 h 102394"/>
                  <a:gd name="connsiteX4" fmla="*/ 281840 w 327388"/>
                  <a:gd name="connsiteY4" fmla="*/ 21881 h 102394"/>
                  <a:gd name="connsiteX5" fmla="*/ 300784 w 327388"/>
                  <a:gd name="connsiteY5" fmla="*/ 0 h 102394"/>
                  <a:gd name="connsiteX6" fmla="*/ 327388 w 327388"/>
                  <a:gd name="connsiteY6" fmla="*/ 0 h 102394"/>
                  <a:gd name="connsiteX7" fmla="*/ 295030 w 327388"/>
                  <a:gd name="connsiteY7" fmla="*/ 47993 h 102394"/>
                  <a:gd name="connsiteX8" fmla="*/ 163694 w 327388"/>
                  <a:gd name="connsiteY8" fmla="*/ 102394 h 102394"/>
                  <a:gd name="connsiteX9" fmla="*/ 32358 w 327388"/>
                  <a:gd name="connsiteY9" fmla="*/ 47993 h 102394"/>
                  <a:gd name="connsiteX10" fmla="*/ 0 w 327388"/>
                  <a:gd name="connsiteY10" fmla="*/ 0 h 1023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327388" h="102394">
                    <a:moveTo>
                      <a:pt x="0" y="0"/>
                    </a:moveTo>
                    <a:lnTo>
                      <a:pt x="26604" y="0"/>
                    </a:lnTo>
                    <a:lnTo>
                      <a:pt x="45548" y="21881"/>
                    </a:lnTo>
                    <a:cubicBezTo>
                      <a:pt x="77655" y="48377"/>
                      <a:pt x="118815" y="64294"/>
                      <a:pt x="163694" y="64294"/>
                    </a:cubicBezTo>
                    <a:cubicBezTo>
                      <a:pt x="208573" y="64294"/>
                      <a:pt x="249733" y="48377"/>
                      <a:pt x="281840" y="21881"/>
                    </a:cubicBezTo>
                    <a:lnTo>
                      <a:pt x="300784" y="0"/>
                    </a:lnTo>
                    <a:lnTo>
                      <a:pt x="327388" y="0"/>
                    </a:lnTo>
                    <a:lnTo>
                      <a:pt x="295030" y="47993"/>
                    </a:lnTo>
                    <a:cubicBezTo>
                      <a:pt x="261418" y="81605"/>
                      <a:pt x="214984" y="102394"/>
                      <a:pt x="163694" y="102394"/>
                    </a:cubicBezTo>
                    <a:cubicBezTo>
                      <a:pt x="112404" y="102394"/>
                      <a:pt x="65970" y="81605"/>
                      <a:pt x="32358" y="47993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6" name="矩形 135"/>
              <p:cNvSpPr/>
              <p:nvPr/>
            </p:nvSpPr>
            <p:spPr>
              <a:xfrm>
                <a:off x="16596" y="7994"/>
                <a:ext cx="156" cy="49"/>
              </a:xfrm>
              <a:prstGeom prst="rect">
                <a:avLst/>
              </a:prstGeom>
              <a:solidFill>
                <a:srgbClr val="0C173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7" name="椭圆 136"/>
              <p:cNvSpPr/>
              <p:nvPr/>
            </p:nvSpPr>
            <p:spPr>
              <a:xfrm>
                <a:off x="17623" y="7915"/>
                <a:ext cx="142" cy="230"/>
              </a:xfrm>
              <a:prstGeom prst="ellipse">
                <a:avLst/>
              </a:prstGeom>
              <a:solidFill>
                <a:srgbClr val="0C173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8" name="圆角矩形 137"/>
              <p:cNvSpPr/>
              <p:nvPr/>
            </p:nvSpPr>
            <p:spPr>
              <a:xfrm>
                <a:off x="17123" y="8044"/>
                <a:ext cx="94" cy="248"/>
              </a:xfrm>
              <a:prstGeom prst="roundRect">
                <a:avLst>
                  <a:gd name="adj" fmla="val 50000"/>
                </a:avLst>
              </a:prstGeom>
              <a:solidFill>
                <a:srgbClr val="0C173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9" name="圆角矩形 138"/>
              <p:cNvSpPr/>
              <p:nvPr/>
            </p:nvSpPr>
            <p:spPr>
              <a:xfrm>
                <a:off x="17123" y="8220"/>
                <a:ext cx="150" cy="72"/>
              </a:xfrm>
              <a:prstGeom prst="roundRect">
                <a:avLst>
                  <a:gd name="adj" fmla="val 50000"/>
                </a:avLst>
              </a:prstGeom>
              <a:solidFill>
                <a:srgbClr val="0C173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0" name="任意多边形 139"/>
              <p:cNvSpPr/>
              <p:nvPr/>
            </p:nvSpPr>
            <p:spPr>
              <a:xfrm>
                <a:off x="16730" y="8558"/>
                <a:ext cx="784" cy="330"/>
              </a:xfrm>
              <a:custGeom>
                <a:avLst/>
                <a:gdLst>
                  <a:gd name="connsiteX0" fmla="*/ 0 w 498136"/>
                  <a:gd name="connsiteY0" fmla="*/ 0 h 209551"/>
                  <a:gd name="connsiteX1" fmla="*/ 498136 w 498136"/>
                  <a:gd name="connsiteY1" fmla="*/ 0 h 209551"/>
                  <a:gd name="connsiteX2" fmla="*/ 494020 w 498136"/>
                  <a:gd name="connsiteY2" fmla="*/ 35578 h 209551"/>
                  <a:gd name="connsiteX3" fmla="*/ 249068 w 498136"/>
                  <a:gd name="connsiteY3" fmla="*/ 209551 h 209551"/>
                  <a:gd name="connsiteX4" fmla="*/ 4116 w 498136"/>
                  <a:gd name="connsiteY4" fmla="*/ 35578 h 209551"/>
                  <a:gd name="connsiteX5" fmla="*/ 0 w 498136"/>
                  <a:gd name="connsiteY5" fmla="*/ 0 h 20955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498136" h="209551">
                    <a:moveTo>
                      <a:pt x="0" y="0"/>
                    </a:moveTo>
                    <a:lnTo>
                      <a:pt x="498136" y="0"/>
                    </a:lnTo>
                    <a:lnTo>
                      <a:pt x="494020" y="35578"/>
                    </a:lnTo>
                    <a:cubicBezTo>
                      <a:pt x="470706" y="134865"/>
                      <a:pt x="369896" y="209551"/>
                      <a:pt x="249068" y="209551"/>
                    </a:cubicBezTo>
                    <a:cubicBezTo>
                      <a:pt x="128240" y="209551"/>
                      <a:pt x="27430" y="134865"/>
                      <a:pt x="4116" y="35578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1" name="任意多边形 140"/>
              <p:cNvSpPr/>
              <p:nvPr/>
            </p:nvSpPr>
            <p:spPr>
              <a:xfrm>
                <a:off x="16977" y="9064"/>
                <a:ext cx="349" cy="113"/>
              </a:xfrm>
              <a:custGeom>
                <a:avLst/>
                <a:gdLst>
                  <a:gd name="connsiteX0" fmla="*/ 0 w 207169"/>
                  <a:gd name="connsiteY0" fmla="*/ 0 h 71438"/>
                  <a:gd name="connsiteX1" fmla="*/ 111919 w 207169"/>
                  <a:gd name="connsiteY1" fmla="*/ 11907 h 71438"/>
                  <a:gd name="connsiteX2" fmla="*/ 207169 w 207169"/>
                  <a:gd name="connsiteY2" fmla="*/ 7144 h 71438"/>
                  <a:gd name="connsiteX3" fmla="*/ 59531 w 207169"/>
                  <a:gd name="connsiteY3" fmla="*/ 64294 h 71438"/>
                  <a:gd name="connsiteX4" fmla="*/ 4763 w 207169"/>
                  <a:gd name="connsiteY4" fmla="*/ 71438 h 71438"/>
                  <a:gd name="connsiteX5" fmla="*/ 2381 w 207169"/>
                  <a:gd name="connsiteY5" fmla="*/ 64294 h 71438"/>
                  <a:gd name="connsiteX6" fmla="*/ 0 w 207169"/>
                  <a:gd name="connsiteY6" fmla="*/ 0 h 7143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207169" h="71438">
                    <a:moveTo>
                      <a:pt x="0" y="0"/>
                    </a:moveTo>
                    <a:lnTo>
                      <a:pt x="111919" y="11907"/>
                    </a:lnTo>
                    <a:lnTo>
                      <a:pt x="207169" y="7144"/>
                    </a:lnTo>
                    <a:lnTo>
                      <a:pt x="59531" y="64294"/>
                    </a:lnTo>
                    <a:lnTo>
                      <a:pt x="4763" y="71438"/>
                    </a:lnTo>
                    <a:lnTo>
                      <a:pt x="2381" y="64294"/>
                    </a:lnTo>
                    <a:cubicBezTo>
                      <a:pt x="1587" y="44450"/>
                      <a:pt x="794" y="24607"/>
                      <a:pt x="0" y="0"/>
                    </a:cubicBezTo>
                    <a:close/>
                  </a:path>
                </a:pathLst>
              </a:custGeom>
              <a:solidFill>
                <a:schemeClr val="tx1">
                  <a:alpha val="1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</p:grpSp>
      <p:cxnSp>
        <p:nvCxnSpPr>
          <p:cNvPr id="89" name="直接连接符 88"/>
          <p:cNvCxnSpPr/>
          <p:nvPr/>
        </p:nvCxnSpPr>
        <p:spPr>
          <a:xfrm>
            <a:off x="2599055" y="2124710"/>
            <a:ext cx="0" cy="4191000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 descr="已阅">
            <a:hlinkClick r:id="rId1" action="ppaction://hlinkfile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0470" y="1461135"/>
            <a:ext cx="2947035" cy="4787265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 flipH="1">
            <a:off x="3921226" y="1641008"/>
            <a:ext cx="1887794" cy="1120877"/>
          </a:xfrm>
          <a:prstGeom prst="line">
            <a:avLst/>
          </a:prstGeom>
          <a:solidFill>
            <a:schemeClr val="accent6">
              <a:lumMod val="50000"/>
            </a:schemeClr>
          </a:solidFill>
          <a:ln w="31750">
            <a:solidFill>
              <a:srgbClr val="EB714E"/>
            </a:solidFill>
          </a:ln>
          <a:effectLst>
            <a:softEdge rad="0"/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/>
        </p:nvCxnSpPr>
        <p:spPr>
          <a:xfrm flipH="1">
            <a:off x="6598059" y="3991814"/>
            <a:ext cx="1887794" cy="1120877"/>
          </a:xfrm>
          <a:prstGeom prst="line">
            <a:avLst/>
          </a:prstGeom>
          <a:solidFill>
            <a:schemeClr val="accent6">
              <a:lumMod val="50000"/>
            </a:schemeClr>
          </a:solidFill>
          <a:ln w="31750">
            <a:solidFill>
              <a:srgbClr val="EB714E"/>
            </a:solidFill>
          </a:ln>
          <a:effectLst>
            <a:softEdge rad="0"/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5542935" y="1540218"/>
            <a:ext cx="1106129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3800" b="1" dirty="0" smtClean="0">
                <a:solidFill>
                  <a:srgbClr val="EB724E"/>
                </a:solidFill>
                <a:latin typeface="张海山锐线体简" panose="02000000000000000000" pitchFamily="2" charset="-122"/>
                <a:ea typeface="张海山锐线体简" panose="02000000000000000000" pitchFamily="2" charset="-122"/>
              </a:rPr>
              <a:t>4</a:t>
            </a:r>
            <a:endParaRPr lang="en-US" altLang="zh-CN" sz="13800" b="1" dirty="0" smtClean="0">
              <a:solidFill>
                <a:srgbClr val="EB724E"/>
              </a:solidFill>
              <a:latin typeface="张海山锐线体简" panose="02000000000000000000" pitchFamily="2" charset="-122"/>
              <a:ea typeface="张海山锐线体简" panose="02000000000000000000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698875" y="3560445"/>
            <a:ext cx="480949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dirty="0" smtClean="0">
                <a:solidFill>
                  <a:srgbClr val="EB724E"/>
                </a:solidFill>
                <a:latin typeface="★日文毛笔行书" charset="0"/>
                <a:ea typeface="★日文毛笔行书" charset="0"/>
              </a:rPr>
              <a:t>后期发展</a:t>
            </a:r>
            <a:endParaRPr lang="zh-CN" altLang="en-US" sz="5400" dirty="0" smtClean="0">
              <a:solidFill>
                <a:srgbClr val="EB724E"/>
              </a:solidFill>
              <a:latin typeface="★日文毛笔行书" charset="0"/>
              <a:ea typeface="★日文毛笔行书" charset="0"/>
            </a:endParaRPr>
          </a:p>
        </p:txBody>
      </p:sp>
      <p:sp>
        <p:nvSpPr>
          <p:cNvPr id="7" name="流程图: 汇总连接 6"/>
          <p:cNvSpPr/>
          <p:nvPr/>
        </p:nvSpPr>
        <p:spPr>
          <a:xfrm>
            <a:off x="10574594" y="3142228"/>
            <a:ext cx="589936" cy="589936"/>
          </a:xfrm>
          <a:prstGeom prst="flowChartSummingJunction">
            <a:avLst/>
          </a:prstGeom>
          <a:solidFill>
            <a:srgbClr val="EB714E"/>
          </a:solidFill>
          <a:ln w="60325">
            <a:solidFill>
              <a:schemeClr val="accent4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流程图: 汇总连接 7"/>
          <p:cNvSpPr/>
          <p:nvPr/>
        </p:nvSpPr>
        <p:spPr>
          <a:xfrm>
            <a:off x="1047136" y="3134032"/>
            <a:ext cx="589936" cy="589936"/>
          </a:xfrm>
          <a:prstGeom prst="flowChartSummingJunction">
            <a:avLst/>
          </a:prstGeom>
          <a:solidFill>
            <a:srgbClr val="EB724E"/>
          </a:solidFill>
          <a:ln w="60325">
            <a:solidFill>
              <a:schemeClr val="accent4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B83519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 advClick="0" advTm="0">
        <p14:doors dir="vert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 bldLvl="0" animBg="1"/>
      <p:bldP spid="8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7408545" y="1320165"/>
            <a:ext cx="4253230" cy="460375"/>
          </a:xfrm>
          <a:prstGeom prst="rect">
            <a:avLst/>
          </a:prstGeom>
          <a:solidFill>
            <a:srgbClr val="EB734E"/>
          </a:solidFill>
        </p:spPr>
        <p:txBody>
          <a:bodyPr wrap="square" rtlCol="0">
            <a:spAutoFit/>
          </a:bodyPr>
          <a:p>
            <a:pPr indent="0" algn="l">
              <a:buNone/>
            </a:pPr>
            <a:r>
              <a:rPr lang="zh-CN" altLang="en-US" sz="2400" b="1" dirty="0" smtClean="0">
                <a:solidFill>
                  <a:schemeClr val="bg1"/>
                </a:solidFill>
                <a:latin typeface="方正兰亭超细黑简体" panose="02000000000000000000" charset="-122"/>
                <a:ea typeface="方正兰亭超细黑简体" panose="02000000000000000000" charset="-122"/>
                <a:cs typeface="Arial" panose="020B0604020202020204" pitchFamily="34" charset="0"/>
              </a:rPr>
              <a:t>优势不明显，很难使用户留存</a:t>
            </a:r>
            <a:endParaRPr lang="zh-CN" altLang="en-US" sz="2400" b="1" dirty="0" smtClean="0">
              <a:solidFill>
                <a:schemeClr val="bg1"/>
              </a:solidFill>
              <a:latin typeface="方正兰亭超细黑简体" panose="02000000000000000000" charset="-122"/>
              <a:ea typeface="方正兰亭超细黑简体" panose="02000000000000000000" charset="-122"/>
              <a:cs typeface="Arial" panose="020B0604020202020204" pitchFamily="34" charset="0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5188585" y="2143125"/>
            <a:ext cx="1181100" cy="1181100"/>
          </a:xfrm>
          <a:prstGeom prst="ellipse">
            <a:avLst/>
          </a:prstGeom>
          <a:solidFill>
            <a:srgbClr val="EF885D"/>
          </a:solidFill>
          <a:ln w="76200">
            <a:solidFill>
              <a:srgbClr val="EB734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5442585" y="2397125"/>
            <a:ext cx="673100" cy="673100"/>
          </a:xfrm>
          <a:prstGeom prst="ellipse">
            <a:avLst/>
          </a:prstGeom>
          <a:solidFill>
            <a:srgbClr val="F3DB7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6630035" y="1724025"/>
            <a:ext cx="533400" cy="533400"/>
          </a:xfrm>
          <a:prstGeom prst="ellipse">
            <a:avLst/>
          </a:prstGeom>
          <a:solidFill>
            <a:srgbClr val="F3DB7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4007485" y="2536825"/>
            <a:ext cx="393700" cy="393700"/>
          </a:xfrm>
          <a:prstGeom prst="ellipse">
            <a:avLst/>
          </a:prstGeom>
          <a:solidFill>
            <a:srgbClr val="F3DB7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5614035" y="4041775"/>
            <a:ext cx="330200" cy="330200"/>
          </a:xfrm>
          <a:prstGeom prst="ellipse">
            <a:avLst/>
          </a:prstGeom>
          <a:solidFill>
            <a:srgbClr val="F3DB7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31" name="直接连接符 30"/>
          <p:cNvCxnSpPr/>
          <p:nvPr/>
        </p:nvCxnSpPr>
        <p:spPr>
          <a:xfrm flipV="1">
            <a:off x="6326823" y="2143125"/>
            <a:ext cx="346075" cy="199232"/>
          </a:xfrm>
          <a:prstGeom prst="line">
            <a:avLst/>
          </a:prstGeom>
          <a:ln w="12700">
            <a:solidFill>
              <a:srgbClr val="F3DB7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4445161" y="2733675"/>
            <a:ext cx="616424" cy="3532"/>
          </a:xfrm>
          <a:prstGeom prst="line">
            <a:avLst/>
          </a:prstGeom>
          <a:ln w="12700">
            <a:solidFill>
              <a:srgbClr val="F3DB7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 flipV="1">
            <a:off x="5779135" y="3440511"/>
            <a:ext cx="0" cy="582214"/>
          </a:xfrm>
          <a:prstGeom prst="line">
            <a:avLst/>
          </a:prstGeom>
          <a:ln w="12700">
            <a:solidFill>
              <a:srgbClr val="F3DB7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文本框 38"/>
          <p:cNvSpPr txBox="1"/>
          <p:nvPr/>
        </p:nvSpPr>
        <p:spPr>
          <a:xfrm>
            <a:off x="4007485" y="4594225"/>
            <a:ext cx="4355465" cy="460375"/>
          </a:xfrm>
          <a:prstGeom prst="rect">
            <a:avLst/>
          </a:prstGeom>
          <a:solidFill>
            <a:srgbClr val="EB734E"/>
          </a:solidFill>
        </p:spPr>
        <p:txBody>
          <a:bodyPr wrap="square" rtlCol="0">
            <a:spAutoFit/>
          </a:bodyPr>
          <a:p>
            <a:pPr indent="0" algn="l">
              <a:buNone/>
            </a:pPr>
            <a:r>
              <a:rPr lang="zh-CN" altLang="en-US" sz="2400" b="1" dirty="0" smtClean="0">
                <a:solidFill>
                  <a:schemeClr val="bg1"/>
                </a:solidFill>
                <a:latin typeface="方正兰亭超细黑简体" panose="02000000000000000000" charset="-122"/>
                <a:ea typeface="方正兰亭超细黑简体" panose="02000000000000000000" charset="-122"/>
                <a:cs typeface="Arial" panose="020B0604020202020204" pitchFamily="34" charset="0"/>
              </a:rPr>
              <a:t>服务器带宽，资金来源限制</a:t>
            </a:r>
            <a:endParaRPr lang="en-US" altLang="zh-CN" sz="2400" b="1" dirty="0" smtClean="0">
              <a:solidFill>
                <a:schemeClr val="bg1"/>
              </a:solidFill>
              <a:latin typeface="方正兰亭超细黑简体" panose="02000000000000000000" charset="-122"/>
              <a:ea typeface="方正兰亭超细黑简体" panose="02000000000000000000" charset="-122"/>
              <a:cs typeface="Arial" panose="020B0604020202020204" pitchFamily="34" charset="0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405765" y="2342515"/>
            <a:ext cx="3312795" cy="829945"/>
          </a:xfrm>
          <a:prstGeom prst="rect">
            <a:avLst/>
          </a:prstGeom>
          <a:solidFill>
            <a:srgbClr val="EB734E"/>
          </a:solidFill>
        </p:spPr>
        <p:txBody>
          <a:bodyPr wrap="square" rtlCol="0">
            <a:spAutoFit/>
          </a:bodyPr>
          <a:p>
            <a:pPr indent="0" algn="l">
              <a:buNone/>
            </a:pPr>
            <a:r>
              <a:rPr lang="zh-CN" altLang="zh-CN" sz="2400" b="1" dirty="0" smtClean="0">
                <a:solidFill>
                  <a:schemeClr val="bg1"/>
                </a:solidFill>
                <a:latin typeface="方正兰亭超细黑简体" panose="02000000000000000000" charset="-122"/>
                <a:ea typeface="方正兰亭超细黑简体" panose="02000000000000000000" charset="-122"/>
                <a:cs typeface="Arial" panose="020B0604020202020204" pitchFamily="34" charset="0"/>
              </a:rPr>
              <a:t>学生技术团队，没有运营管理的经验</a:t>
            </a:r>
            <a:endParaRPr lang="zh-CN" altLang="zh-CN" sz="2400" b="1" dirty="0" smtClean="0">
              <a:solidFill>
                <a:schemeClr val="bg1"/>
              </a:solidFill>
              <a:latin typeface="方正兰亭超细黑简体" panose="02000000000000000000" charset="-122"/>
              <a:ea typeface="方正兰亭超细黑简体" panose="02000000000000000000" charset="-122"/>
              <a:cs typeface="Arial" panose="020B0604020202020204" pitchFamily="34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39212" y="-339212"/>
            <a:ext cx="2094271" cy="31534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9900" b="1" dirty="0" smtClean="0">
                <a:solidFill>
                  <a:srgbClr val="EB724E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+mn-ea"/>
              </a:rPr>
              <a:t>“</a:t>
            </a:r>
            <a:endParaRPr lang="zh-CN" altLang="en-US" sz="19900" b="1" spc="-300" dirty="0" smtClean="0">
              <a:solidFill>
                <a:srgbClr val="EB724E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  <a:sym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599055" y="480060"/>
            <a:ext cx="950976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4000" b="1" dirty="0">
                <a:solidFill>
                  <a:srgbClr val="EB724E"/>
                </a:solidFill>
                <a:latin typeface="方正兰亭超细黑简体" panose="02000000000000000000" charset="-122"/>
                <a:ea typeface="方正兰亭超细黑简体" panose="02000000000000000000" charset="-122"/>
              </a:rPr>
              <a:t>已阅面临的问题</a:t>
            </a:r>
            <a:endParaRPr lang="zh-CN" sz="4000" b="1" dirty="0">
              <a:solidFill>
                <a:srgbClr val="EB724E"/>
              </a:solidFill>
              <a:latin typeface="方正兰亭超细黑简体" panose="02000000000000000000" charset="-122"/>
              <a:ea typeface="方正兰亭超细黑简体" panose="02000000000000000000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split orient="vert"/>
      </p:transition>
    </mc:Choice>
    <mc:Fallback>
      <p:transition spd="slow" advClick="0" advTm="0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39" grpId="0" bldLvl="0" animBg="1"/>
      <p:bldP spid="36" grpId="0" bldLvl="0" animBg="1"/>
      <p:bldP spid="9" grpId="0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348737" y="-339212"/>
            <a:ext cx="2094271" cy="31547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9900" b="1" dirty="0" smtClean="0">
                <a:solidFill>
                  <a:srgbClr val="EB724E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endParaRPr lang="zh-CN" altLang="en-US" sz="19900" b="1" spc="-300" dirty="0" smtClean="0">
              <a:solidFill>
                <a:srgbClr val="EB724E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47370" y="1200150"/>
            <a:ext cx="7524115" cy="38766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en-US" sz="2000" b="1" spc="100" dirty="0">
                <a:solidFill>
                  <a:srgbClr val="B83519"/>
                </a:solidFill>
              </a:rPr>
              <a:t>只有真正做了，才知道</a:t>
            </a:r>
            <a:r>
              <a:rPr lang="en-US" altLang="zh-CN" sz="2000" b="1" spc="100" dirty="0">
                <a:solidFill>
                  <a:srgbClr val="B83519"/>
                </a:solidFill>
              </a:rPr>
              <a:t>——</a:t>
            </a:r>
            <a:endParaRPr lang="en-US" altLang="zh-CN" sz="3200" b="1" spc="100" dirty="0">
              <a:solidFill>
                <a:srgbClr val="B83519"/>
              </a:solidFill>
            </a:endParaRPr>
          </a:p>
          <a:p>
            <a:pPr algn="l" fontAlgn="auto">
              <a:lnSpc>
                <a:spcPct val="150000"/>
              </a:lnSpc>
            </a:pPr>
            <a:r>
              <a:rPr lang="en-US" altLang="zh-CN" sz="2400" b="1" spc="100" dirty="0">
                <a:solidFill>
                  <a:srgbClr val="B83519"/>
                </a:solidFill>
              </a:rPr>
              <a:t>APP</a:t>
            </a:r>
            <a:r>
              <a:rPr lang="zh-CN" altLang="zh-CN" sz="2400" b="1" spc="100" dirty="0">
                <a:solidFill>
                  <a:srgbClr val="B83519"/>
                </a:solidFill>
              </a:rPr>
              <a:t>开发是一个庞大而繁琐的项目。</a:t>
            </a:r>
            <a:endParaRPr lang="zh-CN" altLang="zh-CN" sz="2400" b="1" spc="100" dirty="0">
              <a:solidFill>
                <a:srgbClr val="B83519"/>
              </a:solidFill>
            </a:endParaRPr>
          </a:p>
          <a:p>
            <a:pPr algn="l" fontAlgn="auto">
              <a:lnSpc>
                <a:spcPct val="150000"/>
              </a:lnSpc>
            </a:pPr>
            <a:r>
              <a:rPr lang="zh-CN" altLang="zh-CN" sz="2800" b="1" spc="100" dirty="0">
                <a:solidFill>
                  <a:srgbClr val="B83519"/>
                </a:solidFill>
              </a:rPr>
              <a:t>团队用一年的课余时间，耗费了我们无数的心血与热情。</a:t>
            </a:r>
            <a:endParaRPr lang="zh-CN" altLang="zh-CN" sz="2800" b="1" spc="100" dirty="0">
              <a:solidFill>
                <a:srgbClr val="B83519"/>
              </a:solidFill>
            </a:endParaRPr>
          </a:p>
          <a:p>
            <a:pPr algn="l" fontAlgn="auto">
              <a:lnSpc>
                <a:spcPct val="150000"/>
              </a:lnSpc>
            </a:pPr>
            <a:r>
              <a:rPr lang="zh-CN" sz="3200" b="1" spc="100" dirty="0">
                <a:solidFill>
                  <a:srgbClr val="B83519"/>
                </a:solidFill>
              </a:rPr>
              <a:t>中间遇到了数不清的难以言说的困难与问题。</a:t>
            </a:r>
            <a:endParaRPr sz="3200" b="1" spc="100" dirty="0">
              <a:solidFill>
                <a:srgbClr val="B8351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10695940" y="172720"/>
            <a:ext cx="1293495" cy="758190"/>
            <a:chOff x="9871" y="2028"/>
            <a:chExt cx="7650" cy="4356"/>
          </a:xfrm>
        </p:grpSpPr>
        <p:grpSp>
          <p:nvGrpSpPr>
            <p:cNvPr id="3" name="组合 2"/>
            <p:cNvGrpSpPr/>
            <p:nvPr/>
          </p:nvGrpSpPr>
          <p:grpSpPr>
            <a:xfrm>
              <a:off x="9871" y="2028"/>
              <a:ext cx="2511" cy="4357"/>
              <a:chOff x="1897" y="4304"/>
              <a:chExt cx="3924" cy="6527"/>
            </a:xfrm>
          </p:grpSpPr>
          <p:sp>
            <p:nvSpPr>
              <p:cNvPr id="2" name="圆角矩形 1"/>
              <p:cNvSpPr/>
              <p:nvPr/>
            </p:nvSpPr>
            <p:spPr>
              <a:xfrm>
                <a:off x="2300" y="9037"/>
                <a:ext cx="417" cy="1741"/>
              </a:xfrm>
              <a:prstGeom prst="roundRect">
                <a:avLst>
                  <a:gd name="adj" fmla="val 39642"/>
                </a:avLst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7" name="圆角矩形 56"/>
              <p:cNvSpPr/>
              <p:nvPr/>
            </p:nvSpPr>
            <p:spPr>
              <a:xfrm>
                <a:off x="5013" y="8967"/>
                <a:ext cx="393" cy="1823"/>
              </a:xfrm>
              <a:prstGeom prst="roundRect">
                <a:avLst>
                  <a:gd name="adj" fmla="val 39642"/>
                </a:avLst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6" name="圆角矩形 35"/>
              <p:cNvSpPr/>
              <p:nvPr/>
            </p:nvSpPr>
            <p:spPr>
              <a:xfrm>
                <a:off x="3590" y="8197"/>
                <a:ext cx="540" cy="548"/>
              </a:xfrm>
              <a:prstGeom prst="roundRect">
                <a:avLst>
                  <a:gd name="adj" fmla="val 34444"/>
                </a:avLst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2" name="椭圆 21"/>
              <p:cNvSpPr/>
              <p:nvPr/>
            </p:nvSpPr>
            <p:spPr>
              <a:xfrm>
                <a:off x="1897" y="6607"/>
                <a:ext cx="576" cy="576"/>
              </a:xfrm>
              <a:prstGeom prst="ellipse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1" name="椭圆 20"/>
              <p:cNvSpPr/>
              <p:nvPr/>
            </p:nvSpPr>
            <p:spPr>
              <a:xfrm>
                <a:off x="5245" y="6607"/>
                <a:ext cx="576" cy="576"/>
              </a:xfrm>
              <a:prstGeom prst="ellipse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8" name="椭圆 17"/>
              <p:cNvSpPr/>
              <p:nvPr/>
            </p:nvSpPr>
            <p:spPr>
              <a:xfrm>
                <a:off x="2277" y="4974"/>
                <a:ext cx="3165" cy="3437"/>
              </a:xfrm>
              <a:prstGeom prst="ellipse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" name="Freeform 9"/>
              <p:cNvSpPr/>
              <p:nvPr/>
            </p:nvSpPr>
            <p:spPr bwMode="auto">
              <a:xfrm>
                <a:off x="2135" y="4304"/>
                <a:ext cx="3368" cy="1878"/>
              </a:xfrm>
              <a:custGeom>
                <a:avLst/>
                <a:gdLst>
                  <a:gd name="T0" fmla="*/ 10 w 707"/>
                  <a:gd name="T1" fmla="*/ 393 h 393"/>
                  <a:gd name="T2" fmla="*/ 121 w 707"/>
                  <a:gd name="T3" fmla="*/ 117 h 393"/>
                  <a:gd name="T4" fmla="*/ 528 w 707"/>
                  <a:gd name="T5" fmla="*/ 71 h 393"/>
                  <a:gd name="T6" fmla="*/ 707 w 707"/>
                  <a:gd name="T7" fmla="*/ 343 h 393"/>
                  <a:gd name="T8" fmla="*/ 339 w 707"/>
                  <a:gd name="T9" fmla="*/ 114 h 393"/>
                  <a:gd name="T10" fmla="*/ 10 w 707"/>
                  <a:gd name="T11" fmla="*/ 393 h 3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07" h="393">
                    <a:moveTo>
                      <a:pt x="10" y="393"/>
                    </a:moveTo>
                    <a:cubicBezTo>
                      <a:pt x="0" y="282"/>
                      <a:pt x="37" y="188"/>
                      <a:pt x="121" y="117"/>
                    </a:cubicBezTo>
                    <a:cubicBezTo>
                      <a:pt x="245" y="12"/>
                      <a:pt x="385" y="0"/>
                      <a:pt x="528" y="71"/>
                    </a:cubicBezTo>
                    <a:cubicBezTo>
                      <a:pt x="637" y="125"/>
                      <a:pt x="696" y="220"/>
                      <a:pt x="707" y="343"/>
                    </a:cubicBezTo>
                    <a:cubicBezTo>
                      <a:pt x="634" y="187"/>
                      <a:pt x="512" y="101"/>
                      <a:pt x="339" y="114"/>
                    </a:cubicBezTo>
                    <a:cubicBezTo>
                      <a:pt x="167" y="127"/>
                      <a:pt x="59" y="227"/>
                      <a:pt x="10" y="393"/>
                    </a:cubicBezTo>
                    <a:close/>
                  </a:path>
                </a:pathLst>
              </a:custGeom>
              <a:solidFill>
                <a:srgbClr val="AA4B25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9" name="矩形 18"/>
              <p:cNvSpPr/>
              <p:nvPr/>
            </p:nvSpPr>
            <p:spPr>
              <a:xfrm>
                <a:off x="5443" y="6385"/>
                <a:ext cx="96" cy="2094"/>
              </a:xfrm>
              <a:prstGeom prst="rect">
                <a:avLst/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0" name="矩形 19"/>
              <p:cNvSpPr/>
              <p:nvPr/>
            </p:nvSpPr>
            <p:spPr>
              <a:xfrm>
                <a:off x="2158" y="6373"/>
                <a:ext cx="96" cy="2094"/>
              </a:xfrm>
              <a:prstGeom prst="rect">
                <a:avLst/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3" name="弧形 22"/>
              <p:cNvSpPr/>
              <p:nvPr/>
            </p:nvSpPr>
            <p:spPr>
              <a:xfrm rot="18813654">
                <a:off x="2780" y="6298"/>
                <a:ext cx="789" cy="789"/>
              </a:xfrm>
              <a:prstGeom prst="arc">
                <a:avLst/>
              </a:prstGeom>
              <a:ln>
                <a:solidFill>
                  <a:srgbClr val="AA4B2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4" name="弧形 23"/>
              <p:cNvSpPr/>
              <p:nvPr/>
            </p:nvSpPr>
            <p:spPr>
              <a:xfrm rot="18813654">
                <a:off x="4236" y="6298"/>
                <a:ext cx="789" cy="789"/>
              </a:xfrm>
              <a:prstGeom prst="arc">
                <a:avLst/>
              </a:prstGeom>
              <a:ln>
                <a:solidFill>
                  <a:srgbClr val="AA4B2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5" name="椭圆 24"/>
              <p:cNvSpPr/>
              <p:nvPr/>
            </p:nvSpPr>
            <p:spPr>
              <a:xfrm>
                <a:off x="3085" y="6559"/>
                <a:ext cx="120" cy="120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6" name="椭圆 25"/>
              <p:cNvSpPr/>
              <p:nvPr/>
            </p:nvSpPr>
            <p:spPr>
              <a:xfrm>
                <a:off x="4570" y="6559"/>
                <a:ext cx="120" cy="120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7" name="圆角矩形 26"/>
              <p:cNvSpPr/>
              <p:nvPr/>
            </p:nvSpPr>
            <p:spPr>
              <a:xfrm>
                <a:off x="3748" y="6791"/>
                <a:ext cx="159" cy="489"/>
              </a:xfrm>
              <a:prstGeom prst="roundRect">
                <a:avLst>
                  <a:gd name="adj" fmla="val 50000"/>
                </a:avLst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8" name="圆角矩形 27"/>
              <p:cNvSpPr/>
              <p:nvPr/>
            </p:nvSpPr>
            <p:spPr>
              <a:xfrm>
                <a:off x="3747" y="7157"/>
                <a:ext cx="296" cy="124"/>
              </a:xfrm>
              <a:prstGeom prst="roundRect">
                <a:avLst>
                  <a:gd name="adj" fmla="val 50000"/>
                </a:avLst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" name="任意多边形 3"/>
              <p:cNvSpPr/>
              <p:nvPr/>
            </p:nvSpPr>
            <p:spPr>
              <a:xfrm flipH="1">
                <a:off x="3417" y="7646"/>
                <a:ext cx="885" cy="340"/>
              </a:xfrm>
              <a:custGeom>
                <a:avLst/>
                <a:gdLst>
                  <a:gd name="connsiteX0" fmla="*/ 149556 w 299112"/>
                  <a:gd name="connsiteY0" fmla="*/ 138616 h 138616"/>
                  <a:gd name="connsiteX1" fmla="*/ 289909 w 299112"/>
                  <a:gd name="connsiteY1" fmla="*/ 45584 h 138616"/>
                  <a:gd name="connsiteX2" fmla="*/ 299112 w 299112"/>
                  <a:gd name="connsiteY2" fmla="*/ 0 h 138616"/>
                  <a:gd name="connsiteX3" fmla="*/ 0 w 299112"/>
                  <a:gd name="connsiteY3" fmla="*/ 0 h 138616"/>
                  <a:gd name="connsiteX4" fmla="*/ 9203 w 299112"/>
                  <a:gd name="connsiteY4" fmla="*/ 45584 h 138616"/>
                  <a:gd name="connsiteX5" fmla="*/ 149556 w 299112"/>
                  <a:gd name="connsiteY5" fmla="*/ 138616 h 1386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99112" h="138616">
                    <a:moveTo>
                      <a:pt x="149556" y="138616"/>
                    </a:moveTo>
                    <a:cubicBezTo>
                      <a:pt x="212651" y="138616"/>
                      <a:pt x="266785" y="100255"/>
                      <a:pt x="289909" y="45584"/>
                    </a:cubicBezTo>
                    <a:lnTo>
                      <a:pt x="299112" y="0"/>
                    </a:lnTo>
                    <a:lnTo>
                      <a:pt x="0" y="0"/>
                    </a:lnTo>
                    <a:lnTo>
                      <a:pt x="9203" y="45584"/>
                    </a:lnTo>
                    <a:cubicBezTo>
                      <a:pt x="32327" y="100255"/>
                      <a:pt x="86462" y="138616"/>
                      <a:pt x="149556" y="138616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4" name="椭圆 33"/>
              <p:cNvSpPr/>
              <p:nvPr/>
            </p:nvSpPr>
            <p:spPr>
              <a:xfrm>
                <a:off x="4647" y="6879"/>
                <a:ext cx="480" cy="480"/>
              </a:xfrm>
              <a:prstGeom prst="ellipse">
                <a:avLst/>
              </a:prstGeom>
              <a:solidFill>
                <a:srgbClr val="EF885D">
                  <a:alpha val="25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5" name="椭圆 34"/>
              <p:cNvSpPr/>
              <p:nvPr/>
            </p:nvSpPr>
            <p:spPr>
              <a:xfrm>
                <a:off x="2582" y="6879"/>
                <a:ext cx="480" cy="480"/>
              </a:xfrm>
              <a:prstGeom prst="ellipse">
                <a:avLst/>
              </a:prstGeom>
              <a:solidFill>
                <a:srgbClr val="EF885D">
                  <a:alpha val="25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1" name="任意多边形 40"/>
              <p:cNvSpPr/>
              <p:nvPr/>
            </p:nvSpPr>
            <p:spPr>
              <a:xfrm>
                <a:off x="3555" y="8259"/>
                <a:ext cx="641" cy="244"/>
              </a:xfrm>
              <a:custGeom>
                <a:avLst/>
                <a:gdLst>
                  <a:gd name="connsiteX0" fmla="*/ 0 w 407193"/>
                  <a:gd name="connsiteY0" fmla="*/ 0 h 154781"/>
                  <a:gd name="connsiteX1" fmla="*/ 64293 w 407193"/>
                  <a:gd name="connsiteY1" fmla="*/ 19050 h 154781"/>
                  <a:gd name="connsiteX2" fmla="*/ 197643 w 407193"/>
                  <a:gd name="connsiteY2" fmla="*/ 28575 h 154781"/>
                  <a:gd name="connsiteX3" fmla="*/ 330993 w 407193"/>
                  <a:gd name="connsiteY3" fmla="*/ 19050 h 154781"/>
                  <a:gd name="connsiteX4" fmla="*/ 407193 w 407193"/>
                  <a:gd name="connsiteY4" fmla="*/ 0 h 154781"/>
                  <a:gd name="connsiteX5" fmla="*/ 321468 w 407193"/>
                  <a:gd name="connsiteY5" fmla="*/ 102393 h 154781"/>
                  <a:gd name="connsiteX6" fmla="*/ 242887 w 407193"/>
                  <a:gd name="connsiteY6" fmla="*/ 133350 h 154781"/>
                  <a:gd name="connsiteX7" fmla="*/ 140493 w 407193"/>
                  <a:gd name="connsiteY7" fmla="*/ 154781 h 154781"/>
                  <a:gd name="connsiteX8" fmla="*/ 47625 w 407193"/>
                  <a:gd name="connsiteY8" fmla="*/ 154781 h 154781"/>
                  <a:gd name="connsiteX9" fmla="*/ 19050 w 407193"/>
                  <a:gd name="connsiteY9" fmla="*/ 135731 h 154781"/>
                  <a:gd name="connsiteX10" fmla="*/ 0 w 407193"/>
                  <a:gd name="connsiteY10" fmla="*/ 0 h 15478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07193" h="154781">
                    <a:moveTo>
                      <a:pt x="0" y="0"/>
                    </a:moveTo>
                    <a:lnTo>
                      <a:pt x="64293" y="19050"/>
                    </a:lnTo>
                    <a:lnTo>
                      <a:pt x="197643" y="28575"/>
                    </a:lnTo>
                    <a:lnTo>
                      <a:pt x="330993" y="19050"/>
                    </a:lnTo>
                    <a:lnTo>
                      <a:pt x="407193" y="0"/>
                    </a:lnTo>
                    <a:lnTo>
                      <a:pt x="321468" y="102393"/>
                    </a:lnTo>
                    <a:lnTo>
                      <a:pt x="242887" y="133350"/>
                    </a:lnTo>
                    <a:lnTo>
                      <a:pt x="140493" y="154781"/>
                    </a:lnTo>
                    <a:lnTo>
                      <a:pt x="47625" y="154781"/>
                    </a:lnTo>
                    <a:lnTo>
                      <a:pt x="19050" y="1357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" name="Freeform 7"/>
              <p:cNvSpPr/>
              <p:nvPr/>
            </p:nvSpPr>
            <p:spPr bwMode="auto">
              <a:xfrm>
                <a:off x="2159" y="4974"/>
                <a:ext cx="3374" cy="3901"/>
              </a:xfrm>
              <a:custGeom>
                <a:avLst/>
                <a:gdLst>
                  <a:gd name="T0" fmla="*/ 357 w 727"/>
                  <a:gd name="T1" fmla="*/ 256 h 850"/>
                  <a:gd name="T2" fmla="*/ 105 w 727"/>
                  <a:gd name="T3" fmla="*/ 256 h 850"/>
                  <a:gd name="T4" fmla="*/ 71 w 727"/>
                  <a:gd name="T5" fmla="*/ 290 h 850"/>
                  <a:gd name="T6" fmla="*/ 72 w 727"/>
                  <a:gd name="T7" fmla="*/ 548 h 850"/>
                  <a:gd name="T8" fmla="*/ 87 w 727"/>
                  <a:gd name="T9" fmla="*/ 590 h 850"/>
                  <a:gd name="T10" fmla="*/ 277 w 727"/>
                  <a:gd name="T11" fmla="*/ 714 h 850"/>
                  <a:gd name="T12" fmla="*/ 307 w 727"/>
                  <a:gd name="T13" fmla="*/ 745 h 850"/>
                  <a:gd name="T14" fmla="*/ 272 w 727"/>
                  <a:gd name="T15" fmla="*/ 771 h 850"/>
                  <a:gd name="T16" fmla="*/ 119 w 727"/>
                  <a:gd name="T17" fmla="*/ 782 h 850"/>
                  <a:gd name="T18" fmla="*/ 76 w 727"/>
                  <a:gd name="T19" fmla="*/ 822 h 850"/>
                  <a:gd name="T20" fmla="*/ 36 w 727"/>
                  <a:gd name="T21" fmla="*/ 847 h 850"/>
                  <a:gd name="T22" fmla="*/ 1 w 727"/>
                  <a:gd name="T23" fmla="*/ 820 h 850"/>
                  <a:gd name="T24" fmla="*/ 5 w 727"/>
                  <a:gd name="T25" fmla="*/ 451 h 850"/>
                  <a:gd name="T26" fmla="*/ 6 w 727"/>
                  <a:gd name="T27" fmla="*/ 392 h 850"/>
                  <a:gd name="T28" fmla="*/ 30 w 727"/>
                  <a:gd name="T29" fmla="*/ 331 h 850"/>
                  <a:gd name="T30" fmla="*/ 37 w 727"/>
                  <a:gd name="T31" fmla="*/ 310 h 850"/>
                  <a:gd name="T32" fmla="*/ 238 w 727"/>
                  <a:gd name="T33" fmla="*/ 50 h 850"/>
                  <a:gd name="T34" fmla="*/ 583 w 727"/>
                  <a:gd name="T35" fmla="*/ 109 h 850"/>
                  <a:gd name="T36" fmla="*/ 685 w 727"/>
                  <a:gd name="T37" fmla="*/ 287 h 850"/>
                  <a:gd name="T38" fmla="*/ 708 w 727"/>
                  <a:gd name="T39" fmla="*/ 813 h 850"/>
                  <a:gd name="T40" fmla="*/ 678 w 727"/>
                  <a:gd name="T41" fmla="*/ 845 h 850"/>
                  <a:gd name="T42" fmla="*/ 641 w 727"/>
                  <a:gd name="T43" fmla="*/ 817 h 850"/>
                  <a:gd name="T44" fmla="*/ 611 w 727"/>
                  <a:gd name="T45" fmla="*/ 786 h 850"/>
                  <a:gd name="T46" fmla="*/ 451 w 727"/>
                  <a:gd name="T47" fmla="*/ 772 h 850"/>
                  <a:gd name="T48" fmla="*/ 415 w 727"/>
                  <a:gd name="T49" fmla="*/ 761 h 850"/>
                  <a:gd name="T50" fmla="*/ 435 w 727"/>
                  <a:gd name="T51" fmla="*/ 716 h 850"/>
                  <a:gd name="T52" fmla="*/ 627 w 727"/>
                  <a:gd name="T53" fmla="*/ 595 h 850"/>
                  <a:gd name="T54" fmla="*/ 645 w 727"/>
                  <a:gd name="T55" fmla="*/ 545 h 850"/>
                  <a:gd name="T56" fmla="*/ 647 w 727"/>
                  <a:gd name="T57" fmla="*/ 293 h 850"/>
                  <a:gd name="T58" fmla="*/ 609 w 727"/>
                  <a:gd name="T59" fmla="*/ 256 h 850"/>
                  <a:gd name="T60" fmla="*/ 357 w 727"/>
                  <a:gd name="T61" fmla="*/ 256 h 850"/>
                  <a:gd name="connsiteX0" fmla="*/ 4898 w 9743"/>
                  <a:gd name="connsiteY0" fmla="*/ 2731 h 9684"/>
                  <a:gd name="connsiteX1" fmla="*/ 1431 w 9743"/>
                  <a:gd name="connsiteY1" fmla="*/ 2731 h 9684"/>
                  <a:gd name="connsiteX2" fmla="*/ 964 w 9743"/>
                  <a:gd name="connsiteY2" fmla="*/ 3131 h 9684"/>
                  <a:gd name="connsiteX3" fmla="*/ 977 w 9743"/>
                  <a:gd name="connsiteY3" fmla="*/ 6166 h 9684"/>
                  <a:gd name="connsiteX4" fmla="*/ 1184 w 9743"/>
                  <a:gd name="connsiteY4" fmla="*/ 6660 h 9684"/>
                  <a:gd name="connsiteX5" fmla="*/ 3797 w 9743"/>
                  <a:gd name="connsiteY5" fmla="*/ 8119 h 9684"/>
                  <a:gd name="connsiteX6" fmla="*/ 4210 w 9743"/>
                  <a:gd name="connsiteY6" fmla="*/ 8484 h 9684"/>
                  <a:gd name="connsiteX7" fmla="*/ 3728 w 9743"/>
                  <a:gd name="connsiteY7" fmla="*/ 8790 h 9684"/>
                  <a:gd name="connsiteX8" fmla="*/ 1624 w 9743"/>
                  <a:gd name="connsiteY8" fmla="*/ 8919 h 9684"/>
                  <a:gd name="connsiteX9" fmla="*/ 1032 w 9743"/>
                  <a:gd name="connsiteY9" fmla="*/ 9390 h 9684"/>
                  <a:gd name="connsiteX10" fmla="*/ 482 w 9743"/>
                  <a:gd name="connsiteY10" fmla="*/ 9684 h 9684"/>
                  <a:gd name="connsiteX11" fmla="*/ 1 w 9743"/>
                  <a:gd name="connsiteY11" fmla="*/ 9366 h 9684"/>
                  <a:gd name="connsiteX12" fmla="*/ 56 w 9743"/>
                  <a:gd name="connsiteY12" fmla="*/ 5025 h 9684"/>
                  <a:gd name="connsiteX13" fmla="*/ 70 w 9743"/>
                  <a:gd name="connsiteY13" fmla="*/ 4331 h 9684"/>
                  <a:gd name="connsiteX14" fmla="*/ 496 w 9743"/>
                  <a:gd name="connsiteY14" fmla="*/ 3366 h 9684"/>
                  <a:gd name="connsiteX15" fmla="*/ 3261 w 9743"/>
                  <a:gd name="connsiteY15" fmla="*/ 307 h 9684"/>
                  <a:gd name="connsiteX16" fmla="*/ 8006 w 9743"/>
                  <a:gd name="connsiteY16" fmla="*/ 1001 h 9684"/>
                  <a:gd name="connsiteX17" fmla="*/ 9409 w 9743"/>
                  <a:gd name="connsiteY17" fmla="*/ 3095 h 9684"/>
                  <a:gd name="connsiteX18" fmla="*/ 9726 w 9743"/>
                  <a:gd name="connsiteY18" fmla="*/ 9284 h 9684"/>
                  <a:gd name="connsiteX19" fmla="*/ 9313 w 9743"/>
                  <a:gd name="connsiteY19" fmla="*/ 9660 h 9684"/>
                  <a:gd name="connsiteX20" fmla="*/ 8804 w 9743"/>
                  <a:gd name="connsiteY20" fmla="*/ 9331 h 9684"/>
                  <a:gd name="connsiteX21" fmla="*/ 8391 w 9743"/>
                  <a:gd name="connsiteY21" fmla="*/ 8966 h 9684"/>
                  <a:gd name="connsiteX22" fmla="*/ 6191 w 9743"/>
                  <a:gd name="connsiteY22" fmla="*/ 8801 h 9684"/>
                  <a:gd name="connsiteX23" fmla="*/ 5695 w 9743"/>
                  <a:gd name="connsiteY23" fmla="*/ 8672 h 9684"/>
                  <a:gd name="connsiteX24" fmla="*/ 5970 w 9743"/>
                  <a:gd name="connsiteY24" fmla="*/ 8143 h 9684"/>
                  <a:gd name="connsiteX25" fmla="*/ 8611 w 9743"/>
                  <a:gd name="connsiteY25" fmla="*/ 6719 h 9684"/>
                  <a:gd name="connsiteX26" fmla="*/ 8859 w 9743"/>
                  <a:gd name="connsiteY26" fmla="*/ 6131 h 9684"/>
                  <a:gd name="connsiteX27" fmla="*/ 8887 w 9743"/>
                  <a:gd name="connsiteY27" fmla="*/ 3166 h 9684"/>
                  <a:gd name="connsiteX28" fmla="*/ 8364 w 9743"/>
                  <a:gd name="connsiteY28" fmla="*/ 2731 h 9684"/>
                  <a:gd name="connsiteX29" fmla="*/ 4898 w 9743"/>
                  <a:gd name="connsiteY29" fmla="*/ 2731 h 9684"/>
                  <a:gd name="connsiteX0-1" fmla="*/ 5027 w 10000"/>
                  <a:gd name="connsiteY0-2" fmla="*/ 2731 h 9911"/>
                  <a:gd name="connsiteX1-3" fmla="*/ 1469 w 10000"/>
                  <a:gd name="connsiteY1-4" fmla="*/ 2731 h 9911"/>
                  <a:gd name="connsiteX2-5" fmla="*/ 989 w 10000"/>
                  <a:gd name="connsiteY2-6" fmla="*/ 3144 h 9911"/>
                  <a:gd name="connsiteX3-7" fmla="*/ 1003 w 10000"/>
                  <a:gd name="connsiteY3-8" fmla="*/ 6278 h 9911"/>
                  <a:gd name="connsiteX4-9" fmla="*/ 1215 w 10000"/>
                  <a:gd name="connsiteY4-10" fmla="*/ 6788 h 9911"/>
                  <a:gd name="connsiteX5-11" fmla="*/ 3897 w 10000"/>
                  <a:gd name="connsiteY5-12" fmla="*/ 8295 h 9911"/>
                  <a:gd name="connsiteX6-13" fmla="*/ 4321 w 10000"/>
                  <a:gd name="connsiteY6-14" fmla="*/ 8672 h 9911"/>
                  <a:gd name="connsiteX7-15" fmla="*/ 3826 w 10000"/>
                  <a:gd name="connsiteY7-16" fmla="*/ 8988 h 9911"/>
                  <a:gd name="connsiteX8-17" fmla="*/ 1667 w 10000"/>
                  <a:gd name="connsiteY8-18" fmla="*/ 9121 h 9911"/>
                  <a:gd name="connsiteX9-19" fmla="*/ 1059 w 10000"/>
                  <a:gd name="connsiteY9-20" fmla="*/ 9607 h 9911"/>
                  <a:gd name="connsiteX10-21" fmla="*/ 495 w 10000"/>
                  <a:gd name="connsiteY10-22" fmla="*/ 9911 h 9911"/>
                  <a:gd name="connsiteX11-23" fmla="*/ 1 w 10000"/>
                  <a:gd name="connsiteY11-24" fmla="*/ 9583 h 9911"/>
                  <a:gd name="connsiteX12-25" fmla="*/ 57 w 10000"/>
                  <a:gd name="connsiteY12-26" fmla="*/ 5100 h 9911"/>
                  <a:gd name="connsiteX13-27" fmla="*/ 72 w 10000"/>
                  <a:gd name="connsiteY13-28" fmla="*/ 4383 h 9911"/>
                  <a:gd name="connsiteX14-29" fmla="*/ 438 w 10000"/>
                  <a:gd name="connsiteY14-30" fmla="*/ 3387 h 9911"/>
                  <a:gd name="connsiteX15-31" fmla="*/ 3347 w 10000"/>
                  <a:gd name="connsiteY15-32" fmla="*/ 228 h 9911"/>
                  <a:gd name="connsiteX16-33" fmla="*/ 8217 w 10000"/>
                  <a:gd name="connsiteY16-34" fmla="*/ 945 h 9911"/>
                  <a:gd name="connsiteX17-35" fmla="*/ 9657 w 10000"/>
                  <a:gd name="connsiteY17-36" fmla="*/ 3107 h 9911"/>
                  <a:gd name="connsiteX18-37" fmla="*/ 9983 w 10000"/>
                  <a:gd name="connsiteY18-38" fmla="*/ 9498 h 9911"/>
                  <a:gd name="connsiteX19-39" fmla="*/ 9559 w 10000"/>
                  <a:gd name="connsiteY19-40" fmla="*/ 9886 h 9911"/>
                  <a:gd name="connsiteX20-41" fmla="*/ 9036 w 10000"/>
                  <a:gd name="connsiteY20-42" fmla="*/ 9546 h 9911"/>
                  <a:gd name="connsiteX21-43" fmla="*/ 8612 w 10000"/>
                  <a:gd name="connsiteY21-44" fmla="*/ 9170 h 9911"/>
                  <a:gd name="connsiteX22-45" fmla="*/ 6354 w 10000"/>
                  <a:gd name="connsiteY22-46" fmla="*/ 8999 h 9911"/>
                  <a:gd name="connsiteX23-47" fmla="*/ 5845 w 10000"/>
                  <a:gd name="connsiteY23-48" fmla="*/ 8866 h 9911"/>
                  <a:gd name="connsiteX24-49" fmla="*/ 6127 w 10000"/>
                  <a:gd name="connsiteY24-50" fmla="*/ 8320 h 9911"/>
                  <a:gd name="connsiteX25-51" fmla="*/ 8838 w 10000"/>
                  <a:gd name="connsiteY25-52" fmla="*/ 6849 h 9911"/>
                  <a:gd name="connsiteX26-53" fmla="*/ 9093 w 10000"/>
                  <a:gd name="connsiteY26-54" fmla="*/ 6242 h 9911"/>
                  <a:gd name="connsiteX27-55" fmla="*/ 9121 w 10000"/>
                  <a:gd name="connsiteY27-56" fmla="*/ 3180 h 9911"/>
                  <a:gd name="connsiteX28-57" fmla="*/ 8585 w 10000"/>
                  <a:gd name="connsiteY28-58" fmla="*/ 2731 h 9911"/>
                  <a:gd name="connsiteX29-59" fmla="*/ 5027 w 10000"/>
                  <a:gd name="connsiteY29-60" fmla="*/ 2731 h 9911"/>
                  <a:gd name="connsiteX0-61" fmla="*/ 5027 w 10000"/>
                  <a:gd name="connsiteY0-62" fmla="*/ 2752 h 9996"/>
                  <a:gd name="connsiteX1-63" fmla="*/ 1469 w 10000"/>
                  <a:gd name="connsiteY1-64" fmla="*/ 2752 h 9996"/>
                  <a:gd name="connsiteX2-65" fmla="*/ 989 w 10000"/>
                  <a:gd name="connsiteY2-66" fmla="*/ 3168 h 9996"/>
                  <a:gd name="connsiteX3-67" fmla="*/ 1003 w 10000"/>
                  <a:gd name="connsiteY3-68" fmla="*/ 6330 h 9996"/>
                  <a:gd name="connsiteX4-69" fmla="*/ 1215 w 10000"/>
                  <a:gd name="connsiteY4-70" fmla="*/ 6845 h 9996"/>
                  <a:gd name="connsiteX5-71" fmla="*/ 3897 w 10000"/>
                  <a:gd name="connsiteY5-72" fmla="*/ 8365 h 9996"/>
                  <a:gd name="connsiteX6-73" fmla="*/ 4321 w 10000"/>
                  <a:gd name="connsiteY6-74" fmla="*/ 8746 h 9996"/>
                  <a:gd name="connsiteX7-75" fmla="*/ 3826 w 10000"/>
                  <a:gd name="connsiteY7-76" fmla="*/ 9065 h 9996"/>
                  <a:gd name="connsiteX8-77" fmla="*/ 1667 w 10000"/>
                  <a:gd name="connsiteY8-78" fmla="*/ 9199 h 9996"/>
                  <a:gd name="connsiteX9-79" fmla="*/ 1059 w 10000"/>
                  <a:gd name="connsiteY9-80" fmla="*/ 9689 h 9996"/>
                  <a:gd name="connsiteX10-81" fmla="*/ 495 w 10000"/>
                  <a:gd name="connsiteY10-82" fmla="*/ 9996 h 9996"/>
                  <a:gd name="connsiteX11-83" fmla="*/ 1 w 10000"/>
                  <a:gd name="connsiteY11-84" fmla="*/ 9665 h 9996"/>
                  <a:gd name="connsiteX12-85" fmla="*/ 57 w 10000"/>
                  <a:gd name="connsiteY12-86" fmla="*/ 5142 h 9996"/>
                  <a:gd name="connsiteX13-87" fmla="*/ 72 w 10000"/>
                  <a:gd name="connsiteY13-88" fmla="*/ 4418 h 9996"/>
                  <a:gd name="connsiteX14-89" fmla="*/ 331 w 10000"/>
                  <a:gd name="connsiteY14-90" fmla="*/ 3351 h 9996"/>
                  <a:gd name="connsiteX15-91" fmla="*/ 3347 w 10000"/>
                  <a:gd name="connsiteY15-92" fmla="*/ 226 h 9996"/>
                  <a:gd name="connsiteX16-93" fmla="*/ 8217 w 10000"/>
                  <a:gd name="connsiteY16-94" fmla="*/ 949 h 9996"/>
                  <a:gd name="connsiteX17-95" fmla="*/ 9657 w 10000"/>
                  <a:gd name="connsiteY17-96" fmla="*/ 3131 h 9996"/>
                  <a:gd name="connsiteX18-97" fmla="*/ 9983 w 10000"/>
                  <a:gd name="connsiteY18-98" fmla="*/ 9579 h 9996"/>
                  <a:gd name="connsiteX19-99" fmla="*/ 9559 w 10000"/>
                  <a:gd name="connsiteY19-100" fmla="*/ 9971 h 9996"/>
                  <a:gd name="connsiteX20-101" fmla="*/ 9036 w 10000"/>
                  <a:gd name="connsiteY20-102" fmla="*/ 9628 h 9996"/>
                  <a:gd name="connsiteX21-103" fmla="*/ 8612 w 10000"/>
                  <a:gd name="connsiteY21-104" fmla="*/ 9248 h 9996"/>
                  <a:gd name="connsiteX22-105" fmla="*/ 6354 w 10000"/>
                  <a:gd name="connsiteY22-106" fmla="*/ 9076 h 9996"/>
                  <a:gd name="connsiteX23-107" fmla="*/ 5845 w 10000"/>
                  <a:gd name="connsiteY23-108" fmla="*/ 8942 h 9996"/>
                  <a:gd name="connsiteX24-109" fmla="*/ 6127 w 10000"/>
                  <a:gd name="connsiteY24-110" fmla="*/ 8391 h 9996"/>
                  <a:gd name="connsiteX25-111" fmla="*/ 8838 w 10000"/>
                  <a:gd name="connsiteY25-112" fmla="*/ 6907 h 9996"/>
                  <a:gd name="connsiteX26-113" fmla="*/ 9093 w 10000"/>
                  <a:gd name="connsiteY26-114" fmla="*/ 6294 h 9996"/>
                  <a:gd name="connsiteX27-115" fmla="*/ 9121 w 10000"/>
                  <a:gd name="connsiteY27-116" fmla="*/ 3205 h 9996"/>
                  <a:gd name="connsiteX28-117" fmla="*/ 8585 w 10000"/>
                  <a:gd name="connsiteY28-118" fmla="*/ 2752 h 9996"/>
                  <a:gd name="connsiteX29-119" fmla="*/ 5027 w 10000"/>
                  <a:gd name="connsiteY29-120" fmla="*/ 2752 h 9996"/>
                  <a:gd name="connsiteX0-121" fmla="*/ 5027 w 10000"/>
                  <a:gd name="connsiteY0-122" fmla="*/ 2753 h 10000"/>
                  <a:gd name="connsiteX1-123" fmla="*/ 1469 w 10000"/>
                  <a:gd name="connsiteY1-124" fmla="*/ 2753 h 10000"/>
                  <a:gd name="connsiteX2-125" fmla="*/ 989 w 10000"/>
                  <a:gd name="connsiteY2-126" fmla="*/ 3169 h 10000"/>
                  <a:gd name="connsiteX3-127" fmla="*/ 1003 w 10000"/>
                  <a:gd name="connsiteY3-128" fmla="*/ 6333 h 10000"/>
                  <a:gd name="connsiteX4-129" fmla="*/ 1215 w 10000"/>
                  <a:gd name="connsiteY4-130" fmla="*/ 6848 h 10000"/>
                  <a:gd name="connsiteX5-131" fmla="*/ 3897 w 10000"/>
                  <a:gd name="connsiteY5-132" fmla="*/ 8368 h 10000"/>
                  <a:gd name="connsiteX6-133" fmla="*/ 4321 w 10000"/>
                  <a:gd name="connsiteY6-134" fmla="*/ 8749 h 10000"/>
                  <a:gd name="connsiteX7-135" fmla="*/ 3826 w 10000"/>
                  <a:gd name="connsiteY7-136" fmla="*/ 9069 h 10000"/>
                  <a:gd name="connsiteX8-137" fmla="*/ 1667 w 10000"/>
                  <a:gd name="connsiteY8-138" fmla="*/ 9203 h 10000"/>
                  <a:gd name="connsiteX9-139" fmla="*/ 1059 w 10000"/>
                  <a:gd name="connsiteY9-140" fmla="*/ 9693 h 10000"/>
                  <a:gd name="connsiteX10-141" fmla="*/ 495 w 10000"/>
                  <a:gd name="connsiteY10-142" fmla="*/ 10000 h 10000"/>
                  <a:gd name="connsiteX11-143" fmla="*/ 1 w 10000"/>
                  <a:gd name="connsiteY11-144" fmla="*/ 9669 h 10000"/>
                  <a:gd name="connsiteX12-145" fmla="*/ 57 w 10000"/>
                  <a:gd name="connsiteY12-146" fmla="*/ 5144 h 10000"/>
                  <a:gd name="connsiteX13-147" fmla="*/ 72 w 10000"/>
                  <a:gd name="connsiteY13-148" fmla="*/ 4420 h 10000"/>
                  <a:gd name="connsiteX14-149" fmla="*/ 331 w 10000"/>
                  <a:gd name="connsiteY14-150" fmla="*/ 3352 h 10000"/>
                  <a:gd name="connsiteX15-151" fmla="*/ 3347 w 10000"/>
                  <a:gd name="connsiteY15-152" fmla="*/ 226 h 10000"/>
                  <a:gd name="connsiteX16-153" fmla="*/ 8217 w 10000"/>
                  <a:gd name="connsiteY16-154" fmla="*/ 949 h 10000"/>
                  <a:gd name="connsiteX17-155" fmla="*/ 9657 w 10000"/>
                  <a:gd name="connsiteY17-156" fmla="*/ 3132 h 10000"/>
                  <a:gd name="connsiteX18-157" fmla="*/ 9983 w 10000"/>
                  <a:gd name="connsiteY18-158" fmla="*/ 9583 h 10000"/>
                  <a:gd name="connsiteX19-159" fmla="*/ 9559 w 10000"/>
                  <a:gd name="connsiteY19-160" fmla="*/ 9975 h 10000"/>
                  <a:gd name="connsiteX20-161" fmla="*/ 9036 w 10000"/>
                  <a:gd name="connsiteY20-162" fmla="*/ 9632 h 10000"/>
                  <a:gd name="connsiteX21-163" fmla="*/ 8612 w 10000"/>
                  <a:gd name="connsiteY21-164" fmla="*/ 9252 h 10000"/>
                  <a:gd name="connsiteX22-165" fmla="*/ 6354 w 10000"/>
                  <a:gd name="connsiteY22-166" fmla="*/ 9080 h 10000"/>
                  <a:gd name="connsiteX23-167" fmla="*/ 5845 w 10000"/>
                  <a:gd name="connsiteY23-168" fmla="*/ 8946 h 10000"/>
                  <a:gd name="connsiteX24-169" fmla="*/ 6127 w 10000"/>
                  <a:gd name="connsiteY24-170" fmla="*/ 8394 h 10000"/>
                  <a:gd name="connsiteX25-171" fmla="*/ 8838 w 10000"/>
                  <a:gd name="connsiteY25-172" fmla="*/ 6910 h 10000"/>
                  <a:gd name="connsiteX26-173" fmla="*/ 9093 w 10000"/>
                  <a:gd name="connsiteY26-174" fmla="*/ 6297 h 10000"/>
                  <a:gd name="connsiteX27-175" fmla="*/ 9121 w 10000"/>
                  <a:gd name="connsiteY27-176" fmla="*/ 3206 h 10000"/>
                  <a:gd name="connsiteX28-177" fmla="*/ 8585 w 10000"/>
                  <a:gd name="connsiteY28-178" fmla="*/ 2753 h 10000"/>
                  <a:gd name="connsiteX29-179" fmla="*/ 5027 w 10000"/>
                  <a:gd name="connsiteY29-180" fmla="*/ 2753 h 10000"/>
                  <a:gd name="connsiteX0-181" fmla="*/ 5027 w 10000"/>
                  <a:gd name="connsiteY0-182" fmla="*/ 2753 h 10000"/>
                  <a:gd name="connsiteX1-183" fmla="*/ 1469 w 10000"/>
                  <a:gd name="connsiteY1-184" fmla="*/ 2753 h 10000"/>
                  <a:gd name="connsiteX2-185" fmla="*/ 989 w 10000"/>
                  <a:gd name="connsiteY2-186" fmla="*/ 3169 h 10000"/>
                  <a:gd name="connsiteX3-187" fmla="*/ 1003 w 10000"/>
                  <a:gd name="connsiteY3-188" fmla="*/ 6333 h 10000"/>
                  <a:gd name="connsiteX4-189" fmla="*/ 1215 w 10000"/>
                  <a:gd name="connsiteY4-190" fmla="*/ 6848 h 10000"/>
                  <a:gd name="connsiteX5-191" fmla="*/ 3897 w 10000"/>
                  <a:gd name="connsiteY5-192" fmla="*/ 8368 h 10000"/>
                  <a:gd name="connsiteX6-193" fmla="*/ 4321 w 10000"/>
                  <a:gd name="connsiteY6-194" fmla="*/ 8749 h 10000"/>
                  <a:gd name="connsiteX7-195" fmla="*/ 3826 w 10000"/>
                  <a:gd name="connsiteY7-196" fmla="*/ 9069 h 10000"/>
                  <a:gd name="connsiteX8-197" fmla="*/ 1667 w 10000"/>
                  <a:gd name="connsiteY8-198" fmla="*/ 9203 h 10000"/>
                  <a:gd name="connsiteX9-199" fmla="*/ 1059 w 10000"/>
                  <a:gd name="connsiteY9-200" fmla="*/ 9693 h 10000"/>
                  <a:gd name="connsiteX10-201" fmla="*/ 495 w 10000"/>
                  <a:gd name="connsiteY10-202" fmla="*/ 10000 h 10000"/>
                  <a:gd name="connsiteX11-203" fmla="*/ 1 w 10000"/>
                  <a:gd name="connsiteY11-204" fmla="*/ 9669 h 10000"/>
                  <a:gd name="connsiteX12-205" fmla="*/ 57 w 10000"/>
                  <a:gd name="connsiteY12-206" fmla="*/ 5144 h 10000"/>
                  <a:gd name="connsiteX13-207" fmla="*/ 72 w 10000"/>
                  <a:gd name="connsiteY13-208" fmla="*/ 4420 h 10000"/>
                  <a:gd name="connsiteX14-209" fmla="*/ 331 w 10000"/>
                  <a:gd name="connsiteY14-210" fmla="*/ 3352 h 10000"/>
                  <a:gd name="connsiteX15-211" fmla="*/ 3347 w 10000"/>
                  <a:gd name="connsiteY15-212" fmla="*/ 226 h 10000"/>
                  <a:gd name="connsiteX16-213" fmla="*/ 8217 w 10000"/>
                  <a:gd name="connsiteY16-214" fmla="*/ 949 h 10000"/>
                  <a:gd name="connsiteX17-215" fmla="*/ 9657 w 10000"/>
                  <a:gd name="connsiteY17-216" fmla="*/ 3132 h 10000"/>
                  <a:gd name="connsiteX18-217" fmla="*/ 9983 w 10000"/>
                  <a:gd name="connsiteY18-218" fmla="*/ 9583 h 10000"/>
                  <a:gd name="connsiteX19-219" fmla="*/ 9559 w 10000"/>
                  <a:gd name="connsiteY19-220" fmla="*/ 9975 h 10000"/>
                  <a:gd name="connsiteX20-221" fmla="*/ 9036 w 10000"/>
                  <a:gd name="connsiteY20-222" fmla="*/ 9632 h 10000"/>
                  <a:gd name="connsiteX21-223" fmla="*/ 8612 w 10000"/>
                  <a:gd name="connsiteY21-224" fmla="*/ 9252 h 10000"/>
                  <a:gd name="connsiteX22-225" fmla="*/ 6354 w 10000"/>
                  <a:gd name="connsiteY22-226" fmla="*/ 9080 h 10000"/>
                  <a:gd name="connsiteX23-227" fmla="*/ 5845 w 10000"/>
                  <a:gd name="connsiteY23-228" fmla="*/ 8946 h 10000"/>
                  <a:gd name="connsiteX24-229" fmla="*/ 6127 w 10000"/>
                  <a:gd name="connsiteY24-230" fmla="*/ 8394 h 10000"/>
                  <a:gd name="connsiteX25-231" fmla="*/ 8838 w 10000"/>
                  <a:gd name="connsiteY25-232" fmla="*/ 6910 h 10000"/>
                  <a:gd name="connsiteX26-233" fmla="*/ 9093 w 10000"/>
                  <a:gd name="connsiteY26-234" fmla="*/ 6297 h 10000"/>
                  <a:gd name="connsiteX27-235" fmla="*/ 9121 w 10000"/>
                  <a:gd name="connsiteY27-236" fmla="*/ 3206 h 10000"/>
                  <a:gd name="connsiteX28-237" fmla="*/ 8585 w 10000"/>
                  <a:gd name="connsiteY28-238" fmla="*/ 2753 h 10000"/>
                  <a:gd name="connsiteX29-239" fmla="*/ 5027 w 10000"/>
                  <a:gd name="connsiteY29-240" fmla="*/ 2753 h 10000"/>
                  <a:gd name="connsiteX0-241" fmla="*/ 5027 w 10000"/>
                  <a:gd name="connsiteY0-242" fmla="*/ 2755 h 10002"/>
                  <a:gd name="connsiteX1-243" fmla="*/ 1469 w 10000"/>
                  <a:gd name="connsiteY1-244" fmla="*/ 2755 h 10002"/>
                  <a:gd name="connsiteX2-245" fmla="*/ 989 w 10000"/>
                  <a:gd name="connsiteY2-246" fmla="*/ 3171 h 10002"/>
                  <a:gd name="connsiteX3-247" fmla="*/ 1003 w 10000"/>
                  <a:gd name="connsiteY3-248" fmla="*/ 6335 h 10002"/>
                  <a:gd name="connsiteX4-249" fmla="*/ 1215 w 10000"/>
                  <a:gd name="connsiteY4-250" fmla="*/ 6850 h 10002"/>
                  <a:gd name="connsiteX5-251" fmla="*/ 3897 w 10000"/>
                  <a:gd name="connsiteY5-252" fmla="*/ 8370 h 10002"/>
                  <a:gd name="connsiteX6-253" fmla="*/ 4321 w 10000"/>
                  <a:gd name="connsiteY6-254" fmla="*/ 8751 h 10002"/>
                  <a:gd name="connsiteX7-255" fmla="*/ 3826 w 10000"/>
                  <a:gd name="connsiteY7-256" fmla="*/ 9071 h 10002"/>
                  <a:gd name="connsiteX8-257" fmla="*/ 1667 w 10000"/>
                  <a:gd name="connsiteY8-258" fmla="*/ 9205 h 10002"/>
                  <a:gd name="connsiteX9-259" fmla="*/ 1059 w 10000"/>
                  <a:gd name="connsiteY9-260" fmla="*/ 9695 h 10002"/>
                  <a:gd name="connsiteX10-261" fmla="*/ 495 w 10000"/>
                  <a:gd name="connsiteY10-262" fmla="*/ 10002 h 10002"/>
                  <a:gd name="connsiteX11-263" fmla="*/ 1 w 10000"/>
                  <a:gd name="connsiteY11-264" fmla="*/ 9671 h 10002"/>
                  <a:gd name="connsiteX12-265" fmla="*/ 57 w 10000"/>
                  <a:gd name="connsiteY12-266" fmla="*/ 5146 h 10002"/>
                  <a:gd name="connsiteX13-267" fmla="*/ 72 w 10000"/>
                  <a:gd name="connsiteY13-268" fmla="*/ 4422 h 10002"/>
                  <a:gd name="connsiteX14-269" fmla="*/ 189 w 10000"/>
                  <a:gd name="connsiteY14-270" fmla="*/ 3385 h 10002"/>
                  <a:gd name="connsiteX15-271" fmla="*/ 3347 w 10000"/>
                  <a:gd name="connsiteY15-272" fmla="*/ 228 h 10002"/>
                  <a:gd name="connsiteX16-273" fmla="*/ 8217 w 10000"/>
                  <a:gd name="connsiteY16-274" fmla="*/ 951 h 10002"/>
                  <a:gd name="connsiteX17-275" fmla="*/ 9657 w 10000"/>
                  <a:gd name="connsiteY17-276" fmla="*/ 3134 h 10002"/>
                  <a:gd name="connsiteX18-277" fmla="*/ 9983 w 10000"/>
                  <a:gd name="connsiteY18-278" fmla="*/ 9585 h 10002"/>
                  <a:gd name="connsiteX19-279" fmla="*/ 9559 w 10000"/>
                  <a:gd name="connsiteY19-280" fmla="*/ 9977 h 10002"/>
                  <a:gd name="connsiteX20-281" fmla="*/ 9036 w 10000"/>
                  <a:gd name="connsiteY20-282" fmla="*/ 9634 h 10002"/>
                  <a:gd name="connsiteX21-283" fmla="*/ 8612 w 10000"/>
                  <a:gd name="connsiteY21-284" fmla="*/ 9254 h 10002"/>
                  <a:gd name="connsiteX22-285" fmla="*/ 6354 w 10000"/>
                  <a:gd name="connsiteY22-286" fmla="*/ 9082 h 10002"/>
                  <a:gd name="connsiteX23-287" fmla="*/ 5845 w 10000"/>
                  <a:gd name="connsiteY23-288" fmla="*/ 8948 h 10002"/>
                  <a:gd name="connsiteX24-289" fmla="*/ 6127 w 10000"/>
                  <a:gd name="connsiteY24-290" fmla="*/ 8396 h 10002"/>
                  <a:gd name="connsiteX25-291" fmla="*/ 8838 w 10000"/>
                  <a:gd name="connsiteY25-292" fmla="*/ 6912 h 10002"/>
                  <a:gd name="connsiteX26-293" fmla="*/ 9093 w 10000"/>
                  <a:gd name="connsiteY26-294" fmla="*/ 6299 h 10002"/>
                  <a:gd name="connsiteX27-295" fmla="*/ 9121 w 10000"/>
                  <a:gd name="connsiteY27-296" fmla="*/ 3208 h 10002"/>
                  <a:gd name="connsiteX28-297" fmla="*/ 8585 w 10000"/>
                  <a:gd name="connsiteY28-298" fmla="*/ 2755 h 10002"/>
                  <a:gd name="connsiteX29-299" fmla="*/ 5027 w 10000"/>
                  <a:gd name="connsiteY29-300" fmla="*/ 2755 h 10002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  <a:cxn ang="0">
                    <a:pos x="connsiteX15-31" y="connsiteY15-32"/>
                  </a:cxn>
                  <a:cxn ang="0">
                    <a:pos x="connsiteX16-33" y="connsiteY16-34"/>
                  </a:cxn>
                  <a:cxn ang="0">
                    <a:pos x="connsiteX17-35" y="connsiteY17-36"/>
                  </a:cxn>
                  <a:cxn ang="0">
                    <a:pos x="connsiteX18-37" y="connsiteY18-38"/>
                  </a:cxn>
                  <a:cxn ang="0">
                    <a:pos x="connsiteX19-39" y="connsiteY19-40"/>
                  </a:cxn>
                  <a:cxn ang="0">
                    <a:pos x="connsiteX20-41" y="connsiteY20-42"/>
                  </a:cxn>
                  <a:cxn ang="0">
                    <a:pos x="connsiteX21-43" y="connsiteY21-44"/>
                  </a:cxn>
                  <a:cxn ang="0">
                    <a:pos x="connsiteX22-45" y="connsiteY22-46"/>
                  </a:cxn>
                  <a:cxn ang="0">
                    <a:pos x="connsiteX23-47" y="connsiteY23-48"/>
                  </a:cxn>
                  <a:cxn ang="0">
                    <a:pos x="connsiteX24-49" y="connsiteY24-50"/>
                  </a:cxn>
                  <a:cxn ang="0">
                    <a:pos x="connsiteX25-51" y="connsiteY25-52"/>
                  </a:cxn>
                  <a:cxn ang="0">
                    <a:pos x="connsiteX26-53" y="connsiteY26-54"/>
                  </a:cxn>
                  <a:cxn ang="0">
                    <a:pos x="connsiteX27-55" y="connsiteY27-56"/>
                  </a:cxn>
                  <a:cxn ang="0">
                    <a:pos x="connsiteX28-57" y="connsiteY28-58"/>
                  </a:cxn>
                  <a:cxn ang="0">
                    <a:pos x="connsiteX29-59" y="connsiteY29-60"/>
                  </a:cxn>
                </a:cxnLst>
                <a:rect l="l" t="t" r="r" b="b"/>
                <a:pathLst>
                  <a:path w="10000" h="10002">
                    <a:moveTo>
                      <a:pt x="5027" y="2755"/>
                    </a:moveTo>
                    <a:lnTo>
                      <a:pt x="1469" y="2755"/>
                    </a:lnTo>
                    <a:cubicBezTo>
                      <a:pt x="1102" y="2742"/>
                      <a:pt x="989" y="2852"/>
                      <a:pt x="989" y="3171"/>
                    </a:cubicBezTo>
                    <a:cubicBezTo>
                      <a:pt x="1003" y="4227"/>
                      <a:pt x="989" y="5280"/>
                      <a:pt x="1003" y="6335"/>
                    </a:cubicBezTo>
                    <a:cubicBezTo>
                      <a:pt x="1003" y="6508"/>
                      <a:pt x="1088" y="6704"/>
                      <a:pt x="1215" y="6850"/>
                    </a:cubicBezTo>
                    <a:cubicBezTo>
                      <a:pt x="1893" y="7635"/>
                      <a:pt x="2810" y="8125"/>
                      <a:pt x="3897" y="8370"/>
                    </a:cubicBezTo>
                    <a:cubicBezTo>
                      <a:pt x="4137" y="8419"/>
                      <a:pt x="4335" y="8468"/>
                      <a:pt x="4321" y="8751"/>
                    </a:cubicBezTo>
                    <a:cubicBezTo>
                      <a:pt x="4292" y="9033"/>
                      <a:pt x="4067" y="9045"/>
                      <a:pt x="3826" y="9071"/>
                    </a:cubicBezTo>
                    <a:lnTo>
                      <a:pt x="1667" y="9205"/>
                    </a:lnTo>
                    <a:cubicBezTo>
                      <a:pt x="1314" y="9230"/>
                      <a:pt x="1032" y="9291"/>
                      <a:pt x="1059" y="9695"/>
                    </a:cubicBezTo>
                    <a:cubicBezTo>
                      <a:pt x="1088" y="10038"/>
                      <a:pt x="764" y="9990"/>
                      <a:pt x="495" y="10002"/>
                    </a:cubicBezTo>
                    <a:cubicBezTo>
                      <a:pt x="241" y="10002"/>
                      <a:pt x="-13" y="9977"/>
                      <a:pt x="1" y="9671"/>
                    </a:cubicBezTo>
                    <a:cubicBezTo>
                      <a:pt x="15" y="8162"/>
                      <a:pt x="43" y="6654"/>
                      <a:pt x="57" y="5146"/>
                    </a:cubicBezTo>
                    <a:cubicBezTo>
                      <a:pt x="57" y="4901"/>
                      <a:pt x="72" y="4668"/>
                      <a:pt x="72" y="4422"/>
                    </a:cubicBezTo>
                    <a:cubicBezTo>
                      <a:pt x="147" y="4135"/>
                      <a:pt x="-72" y="4301"/>
                      <a:pt x="189" y="3385"/>
                    </a:cubicBezTo>
                    <a:cubicBezTo>
                      <a:pt x="828" y="2014"/>
                      <a:pt x="2009" y="634"/>
                      <a:pt x="3347" y="228"/>
                    </a:cubicBezTo>
                    <a:cubicBezTo>
                      <a:pt x="4685" y="-178"/>
                      <a:pt x="6777" y="-102"/>
                      <a:pt x="8217" y="951"/>
                    </a:cubicBezTo>
                    <a:cubicBezTo>
                      <a:pt x="8980" y="1504"/>
                      <a:pt x="9417" y="2264"/>
                      <a:pt x="9657" y="3134"/>
                    </a:cubicBezTo>
                    <a:cubicBezTo>
                      <a:pt x="10250" y="5269"/>
                      <a:pt x="9870" y="7439"/>
                      <a:pt x="9983" y="9585"/>
                    </a:cubicBezTo>
                    <a:cubicBezTo>
                      <a:pt x="10010" y="9855"/>
                      <a:pt x="9870" y="9977"/>
                      <a:pt x="9559" y="9977"/>
                    </a:cubicBezTo>
                    <a:cubicBezTo>
                      <a:pt x="9276" y="9965"/>
                      <a:pt x="9009" y="9965"/>
                      <a:pt x="9036" y="9634"/>
                    </a:cubicBezTo>
                    <a:cubicBezTo>
                      <a:pt x="9051" y="9376"/>
                      <a:pt x="8867" y="9266"/>
                      <a:pt x="8612" y="9254"/>
                    </a:cubicBezTo>
                    <a:lnTo>
                      <a:pt x="6354" y="9082"/>
                    </a:lnTo>
                    <a:cubicBezTo>
                      <a:pt x="6185" y="9071"/>
                      <a:pt x="5972" y="9045"/>
                      <a:pt x="5845" y="8948"/>
                    </a:cubicBezTo>
                    <a:cubicBezTo>
                      <a:pt x="5634" y="8788"/>
                      <a:pt x="5803" y="8468"/>
                      <a:pt x="6127" y="8396"/>
                    </a:cubicBezTo>
                    <a:cubicBezTo>
                      <a:pt x="7229" y="8162"/>
                      <a:pt x="8161" y="7721"/>
                      <a:pt x="8838" y="6912"/>
                    </a:cubicBezTo>
                    <a:cubicBezTo>
                      <a:pt x="8980" y="6740"/>
                      <a:pt x="9093" y="6508"/>
                      <a:pt x="9093" y="6299"/>
                    </a:cubicBezTo>
                    <a:cubicBezTo>
                      <a:pt x="9121" y="5269"/>
                      <a:pt x="9093" y="4239"/>
                      <a:pt x="9121" y="3208"/>
                    </a:cubicBezTo>
                    <a:cubicBezTo>
                      <a:pt x="9121" y="2852"/>
                      <a:pt x="8980" y="2742"/>
                      <a:pt x="8585" y="2755"/>
                    </a:cubicBezTo>
                    <a:cubicBezTo>
                      <a:pt x="7398" y="2768"/>
                      <a:pt x="6213" y="2755"/>
                      <a:pt x="5027" y="2755"/>
                    </a:cubicBezTo>
                    <a:close/>
                  </a:path>
                </a:pathLst>
              </a:custGeom>
              <a:solidFill>
                <a:srgbClr val="AA4B25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 dirty="0"/>
              </a:p>
            </p:txBody>
          </p:sp>
          <p:sp>
            <p:nvSpPr>
              <p:cNvPr id="51" name="任意多边形 50"/>
              <p:cNvSpPr/>
              <p:nvPr/>
            </p:nvSpPr>
            <p:spPr>
              <a:xfrm>
                <a:off x="2260" y="8612"/>
                <a:ext cx="3205" cy="491"/>
              </a:xfrm>
              <a:custGeom>
                <a:avLst/>
                <a:gdLst>
                  <a:gd name="connsiteX0" fmla="*/ 764180 w 2034994"/>
                  <a:gd name="connsiteY0" fmla="*/ 0 h 311735"/>
                  <a:gd name="connsiteX1" fmla="*/ 772905 w 2034994"/>
                  <a:gd name="connsiteY1" fmla="*/ 16074 h 311735"/>
                  <a:gd name="connsiteX2" fmla="*/ 1017497 w 2034994"/>
                  <a:gd name="connsiteY2" fmla="*/ 146123 h 311735"/>
                  <a:gd name="connsiteX3" fmla="*/ 1262089 w 2034994"/>
                  <a:gd name="connsiteY3" fmla="*/ 16074 h 311735"/>
                  <a:gd name="connsiteX4" fmla="*/ 1270814 w 2034994"/>
                  <a:gd name="connsiteY4" fmla="*/ 0 h 311735"/>
                  <a:gd name="connsiteX5" fmla="*/ 1370123 w 2034994"/>
                  <a:gd name="connsiteY5" fmla="*/ 9644 h 311735"/>
                  <a:gd name="connsiteX6" fmla="*/ 2022233 w 2034994"/>
                  <a:gd name="connsiteY6" fmla="*/ 281673 h 311735"/>
                  <a:gd name="connsiteX7" fmla="*/ 2034994 w 2034994"/>
                  <a:gd name="connsiteY7" fmla="*/ 311735 h 311735"/>
                  <a:gd name="connsiteX8" fmla="*/ 0 w 2034994"/>
                  <a:gd name="connsiteY8" fmla="*/ 311735 h 311735"/>
                  <a:gd name="connsiteX9" fmla="*/ 12761 w 2034994"/>
                  <a:gd name="connsiteY9" fmla="*/ 281673 h 311735"/>
                  <a:gd name="connsiteX10" fmla="*/ 664871 w 2034994"/>
                  <a:gd name="connsiteY10" fmla="*/ 9644 h 311735"/>
                  <a:gd name="connsiteX11" fmla="*/ 764180 w 2034994"/>
                  <a:gd name="connsiteY11" fmla="*/ 0 h 31173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2034994" h="311735">
                    <a:moveTo>
                      <a:pt x="764180" y="0"/>
                    </a:moveTo>
                    <a:lnTo>
                      <a:pt x="772905" y="16074"/>
                    </a:lnTo>
                    <a:cubicBezTo>
                      <a:pt x="825913" y="94536"/>
                      <a:pt x="915681" y="146123"/>
                      <a:pt x="1017497" y="146123"/>
                    </a:cubicBezTo>
                    <a:cubicBezTo>
                      <a:pt x="1119313" y="146123"/>
                      <a:pt x="1209081" y="94536"/>
                      <a:pt x="1262089" y="16074"/>
                    </a:cubicBezTo>
                    <a:lnTo>
                      <a:pt x="1270814" y="0"/>
                    </a:lnTo>
                    <a:lnTo>
                      <a:pt x="1370123" y="9644"/>
                    </a:lnTo>
                    <a:cubicBezTo>
                      <a:pt x="1699986" y="53066"/>
                      <a:pt x="1950510" y="155662"/>
                      <a:pt x="2022233" y="281673"/>
                    </a:cubicBezTo>
                    <a:lnTo>
                      <a:pt x="2034994" y="311735"/>
                    </a:lnTo>
                    <a:lnTo>
                      <a:pt x="0" y="311735"/>
                    </a:lnTo>
                    <a:lnTo>
                      <a:pt x="12761" y="281673"/>
                    </a:lnTo>
                    <a:cubicBezTo>
                      <a:pt x="84484" y="155662"/>
                      <a:pt x="335008" y="53066"/>
                      <a:pt x="664871" y="9644"/>
                    </a:cubicBezTo>
                    <a:lnTo>
                      <a:pt x="764180" y="0"/>
                    </a:lnTo>
                    <a:close/>
                  </a:path>
                </a:pathLst>
              </a:custGeom>
              <a:solidFill>
                <a:srgbClr val="293C7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5" name="任意多边形 54"/>
              <p:cNvSpPr/>
              <p:nvPr/>
            </p:nvSpPr>
            <p:spPr>
              <a:xfrm>
                <a:off x="2560" y="8889"/>
                <a:ext cx="2510" cy="1943"/>
              </a:xfrm>
              <a:custGeom>
                <a:avLst/>
                <a:gdLst>
                  <a:gd name="connsiteX0" fmla="*/ 66675 w 1304925"/>
                  <a:gd name="connsiteY0" fmla="*/ 19050 h 1038225"/>
                  <a:gd name="connsiteX1" fmla="*/ 57150 w 1304925"/>
                  <a:gd name="connsiteY1" fmla="*/ 590550 h 1038225"/>
                  <a:gd name="connsiteX2" fmla="*/ 0 w 1304925"/>
                  <a:gd name="connsiteY2" fmla="*/ 1038225 h 1038225"/>
                  <a:gd name="connsiteX3" fmla="*/ 1304925 w 1304925"/>
                  <a:gd name="connsiteY3" fmla="*/ 1038225 h 1038225"/>
                  <a:gd name="connsiteX4" fmla="*/ 1276350 w 1304925"/>
                  <a:gd name="connsiteY4" fmla="*/ 876300 h 1038225"/>
                  <a:gd name="connsiteX5" fmla="*/ 1285875 w 1304925"/>
                  <a:gd name="connsiteY5" fmla="*/ 0 h 1038225"/>
                  <a:gd name="connsiteX6" fmla="*/ 66675 w 1304925"/>
                  <a:gd name="connsiteY6" fmla="*/ 19050 h 10382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1304925" h="1038225">
                    <a:moveTo>
                      <a:pt x="66675" y="19050"/>
                    </a:moveTo>
                    <a:lnTo>
                      <a:pt x="57150" y="590550"/>
                    </a:lnTo>
                    <a:lnTo>
                      <a:pt x="0" y="1038225"/>
                    </a:lnTo>
                    <a:lnTo>
                      <a:pt x="1304925" y="1038225"/>
                    </a:lnTo>
                    <a:lnTo>
                      <a:pt x="1276350" y="876300"/>
                    </a:lnTo>
                    <a:lnTo>
                      <a:pt x="1285875" y="0"/>
                    </a:lnTo>
                    <a:lnTo>
                      <a:pt x="66675" y="19050"/>
                    </a:lnTo>
                    <a:close/>
                  </a:path>
                </a:pathLst>
              </a:custGeom>
              <a:solidFill>
                <a:srgbClr val="293C7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6" name="椭圆 55"/>
              <p:cNvSpPr/>
              <p:nvPr/>
            </p:nvSpPr>
            <p:spPr>
              <a:xfrm>
                <a:off x="2516" y="8947"/>
                <a:ext cx="920" cy="920"/>
              </a:xfrm>
              <a:prstGeom prst="ellipse">
                <a:avLst/>
              </a:prstGeom>
              <a:solidFill>
                <a:srgbClr val="293C7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5" name="组合 4"/>
            <p:cNvGrpSpPr/>
            <p:nvPr/>
          </p:nvGrpSpPr>
          <p:grpSpPr>
            <a:xfrm>
              <a:off x="12460" y="2473"/>
              <a:ext cx="2453" cy="3847"/>
              <a:chOff x="9319" y="6960"/>
              <a:chExt cx="2453" cy="3847"/>
            </a:xfrm>
          </p:grpSpPr>
          <p:sp>
            <p:nvSpPr>
              <p:cNvPr id="6" name="任意多边形 5"/>
              <p:cNvSpPr/>
              <p:nvPr/>
            </p:nvSpPr>
            <p:spPr>
              <a:xfrm>
                <a:off x="9324" y="6960"/>
                <a:ext cx="2340" cy="2928"/>
              </a:xfrm>
              <a:custGeom>
                <a:avLst/>
                <a:gdLst>
                  <a:gd name="connsiteX0" fmla="*/ 60960 w 1485900"/>
                  <a:gd name="connsiteY0" fmla="*/ 822960 h 1859280"/>
                  <a:gd name="connsiteX1" fmla="*/ 60960 w 1485900"/>
                  <a:gd name="connsiteY1" fmla="*/ 762000 h 1859280"/>
                  <a:gd name="connsiteX2" fmla="*/ 129540 w 1485900"/>
                  <a:gd name="connsiteY2" fmla="*/ 487680 h 1859280"/>
                  <a:gd name="connsiteX3" fmla="*/ 198120 w 1485900"/>
                  <a:gd name="connsiteY3" fmla="*/ 335280 h 1859280"/>
                  <a:gd name="connsiteX4" fmla="*/ 381000 w 1485900"/>
                  <a:gd name="connsiteY4" fmla="*/ 114300 h 1859280"/>
                  <a:gd name="connsiteX5" fmla="*/ 647700 w 1485900"/>
                  <a:gd name="connsiteY5" fmla="*/ 0 h 1859280"/>
                  <a:gd name="connsiteX6" fmla="*/ 914400 w 1485900"/>
                  <a:gd name="connsiteY6" fmla="*/ 0 h 1859280"/>
                  <a:gd name="connsiteX7" fmla="*/ 1219200 w 1485900"/>
                  <a:gd name="connsiteY7" fmla="*/ 106680 h 1859280"/>
                  <a:gd name="connsiteX8" fmla="*/ 1417320 w 1485900"/>
                  <a:gd name="connsiteY8" fmla="*/ 350520 h 1859280"/>
                  <a:gd name="connsiteX9" fmla="*/ 1485900 w 1485900"/>
                  <a:gd name="connsiteY9" fmla="*/ 563880 h 1859280"/>
                  <a:gd name="connsiteX10" fmla="*/ 1447800 w 1485900"/>
                  <a:gd name="connsiteY10" fmla="*/ 731520 h 1859280"/>
                  <a:gd name="connsiteX11" fmla="*/ 1455420 w 1485900"/>
                  <a:gd name="connsiteY11" fmla="*/ 800100 h 1859280"/>
                  <a:gd name="connsiteX12" fmla="*/ 1432560 w 1485900"/>
                  <a:gd name="connsiteY12" fmla="*/ 1181100 h 1859280"/>
                  <a:gd name="connsiteX13" fmla="*/ 1348740 w 1485900"/>
                  <a:gd name="connsiteY13" fmla="*/ 1600200 h 1859280"/>
                  <a:gd name="connsiteX14" fmla="*/ 1242060 w 1485900"/>
                  <a:gd name="connsiteY14" fmla="*/ 1790700 h 1859280"/>
                  <a:gd name="connsiteX15" fmla="*/ 1082040 w 1485900"/>
                  <a:gd name="connsiteY15" fmla="*/ 1844040 h 1859280"/>
                  <a:gd name="connsiteX16" fmla="*/ 60960 w 1485900"/>
                  <a:gd name="connsiteY16" fmla="*/ 1836420 h 1859280"/>
                  <a:gd name="connsiteX17" fmla="*/ 0 w 1485900"/>
                  <a:gd name="connsiteY17" fmla="*/ 1859280 h 1859280"/>
                  <a:gd name="connsiteX18" fmla="*/ 15240 w 1485900"/>
                  <a:gd name="connsiteY18" fmla="*/ 1295400 h 1859280"/>
                  <a:gd name="connsiteX19" fmla="*/ 45720 w 1485900"/>
                  <a:gd name="connsiteY19" fmla="*/ 937260 h 1859280"/>
                  <a:gd name="connsiteX20" fmla="*/ 60960 w 1485900"/>
                  <a:gd name="connsiteY20" fmla="*/ 822960 h 18592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1485900" h="1859280">
                    <a:moveTo>
                      <a:pt x="60960" y="822960"/>
                    </a:moveTo>
                    <a:lnTo>
                      <a:pt x="60960" y="762000"/>
                    </a:lnTo>
                    <a:lnTo>
                      <a:pt x="129540" y="487680"/>
                    </a:lnTo>
                    <a:lnTo>
                      <a:pt x="198120" y="335280"/>
                    </a:lnTo>
                    <a:lnTo>
                      <a:pt x="381000" y="114300"/>
                    </a:lnTo>
                    <a:lnTo>
                      <a:pt x="647700" y="0"/>
                    </a:lnTo>
                    <a:lnTo>
                      <a:pt x="914400" y="0"/>
                    </a:lnTo>
                    <a:lnTo>
                      <a:pt x="1219200" y="106680"/>
                    </a:lnTo>
                    <a:lnTo>
                      <a:pt x="1417320" y="350520"/>
                    </a:lnTo>
                    <a:lnTo>
                      <a:pt x="1485900" y="563880"/>
                    </a:lnTo>
                    <a:lnTo>
                      <a:pt x="1447800" y="731520"/>
                    </a:lnTo>
                    <a:lnTo>
                      <a:pt x="1455420" y="800100"/>
                    </a:lnTo>
                    <a:lnTo>
                      <a:pt x="1432560" y="1181100"/>
                    </a:lnTo>
                    <a:lnTo>
                      <a:pt x="1348740" y="1600200"/>
                    </a:lnTo>
                    <a:lnTo>
                      <a:pt x="1242060" y="1790700"/>
                    </a:lnTo>
                    <a:lnTo>
                      <a:pt x="1082040" y="1844040"/>
                    </a:lnTo>
                    <a:lnTo>
                      <a:pt x="60960" y="1836420"/>
                    </a:lnTo>
                    <a:lnTo>
                      <a:pt x="0" y="1859280"/>
                    </a:lnTo>
                    <a:lnTo>
                      <a:pt x="15240" y="1295400"/>
                    </a:lnTo>
                    <a:lnTo>
                      <a:pt x="45720" y="937260"/>
                    </a:lnTo>
                    <a:lnTo>
                      <a:pt x="60960" y="822960"/>
                    </a:lnTo>
                    <a:close/>
                  </a:path>
                </a:pathLst>
              </a:cu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7" name="椭圆 6"/>
              <p:cNvSpPr/>
              <p:nvPr/>
            </p:nvSpPr>
            <p:spPr>
              <a:xfrm>
                <a:off x="9516" y="7257"/>
                <a:ext cx="2160" cy="2127"/>
              </a:xfrm>
              <a:prstGeom prst="ellipse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8" name="椭圆 7"/>
              <p:cNvSpPr/>
              <p:nvPr/>
            </p:nvSpPr>
            <p:spPr>
              <a:xfrm>
                <a:off x="11412" y="8224"/>
                <a:ext cx="360" cy="360"/>
              </a:xfrm>
              <a:prstGeom prst="ellipse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1" name="椭圆 10"/>
              <p:cNvSpPr/>
              <p:nvPr/>
            </p:nvSpPr>
            <p:spPr>
              <a:xfrm>
                <a:off x="9420" y="8224"/>
                <a:ext cx="360" cy="360"/>
              </a:xfrm>
              <a:prstGeom prst="ellipse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3" name="椭圆 62"/>
              <p:cNvSpPr/>
              <p:nvPr/>
            </p:nvSpPr>
            <p:spPr>
              <a:xfrm>
                <a:off x="9600" y="7596"/>
                <a:ext cx="480" cy="480"/>
              </a:xfrm>
              <a:prstGeom prst="ellipse">
                <a:avLst/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4" name="椭圆 63"/>
              <p:cNvSpPr/>
              <p:nvPr/>
            </p:nvSpPr>
            <p:spPr>
              <a:xfrm>
                <a:off x="9984" y="7596"/>
                <a:ext cx="564" cy="480"/>
              </a:xfrm>
              <a:prstGeom prst="ellipse">
                <a:avLst/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5" name="椭圆 64"/>
              <p:cNvSpPr/>
              <p:nvPr/>
            </p:nvSpPr>
            <p:spPr>
              <a:xfrm>
                <a:off x="10464" y="7596"/>
                <a:ext cx="564" cy="480"/>
              </a:xfrm>
              <a:prstGeom prst="ellipse">
                <a:avLst/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6" name="椭圆 65"/>
              <p:cNvSpPr/>
              <p:nvPr/>
            </p:nvSpPr>
            <p:spPr>
              <a:xfrm>
                <a:off x="10932" y="7596"/>
                <a:ext cx="576" cy="480"/>
              </a:xfrm>
              <a:prstGeom prst="ellipse">
                <a:avLst/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7" name="椭圆 66"/>
              <p:cNvSpPr/>
              <p:nvPr/>
            </p:nvSpPr>
            <p:spPr>
              <a:xfrm>
                <a:off x="11444" y="7863"/>
                <a:ext cx="207" cy="173"/>
              </a:xfrm>
              <a:prstGeom prst="ellipse">
                <a:avLst/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8" name="圆角矩形 67"/>
              <p:cNvSpPr/>
              <p:nvPr/>
            </p:nvSpPr>
            <p:spPr>
              <a:xfrm>
                <a:off x="9703" y="7257"/>
                <a:ext cx="1728" cy="700"/>
              </a:xfrm>
              <a:prstGeom prst="roundRect">
                <a:avLst>
                  <a:gd name="adj" fmla="val 50000"/>
                </a:avLst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9" name="椭圆 68"/>
              <p:cNvSpPr/>
              <p:nvPr/>
            </p:nvSpPr>
            <p:spPr>
              <a:xfrm rot="1651512">
                <a:off x="11002" y="7463"/>
                <a:ext cx="614" cy="473"/>
              </a:xfrm>
              <a:prstGeom prst="ellipse">
                <a:avLst/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72" name="椭圆 71"/>
              <p:cNvSpPr/>
              <p:nvPr/>
            </p:nvSpPr>
            <p:spPr>
              <a:xfrm>
                <a:off x="9555" y="7620"/>
                <a:ext cx="87" cy="203"/>
              </a:xfrm>
              <a:prstGeom prst="ellipse">
                <a:avLst/>
              </a:prstGeom>
              <a:solidFill>
                <a:srgbClr val="EB734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73" name="椭圆 72"/>
              <p:cNvSpPr/>
              <p:nvPr/>
            </p:nvSpPr>
            <p:spPr>
              <a:xfrm>
                <a:off x="9555" y="7973"/>
                <a:ext cx="87" cy="203"/>
              </a:xfrm>
              <a:prstGeom prst="ellipse">
                <a:avLst/>
              </a:prstGeom>
              <a:solidFill>
                <a:srgbClr val="EB734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74" name="椭圆 73"/>
              <p:cNvSpPr/>
              <p:nvPr/>
            </p:nvSpPr>
            <p:spPr>
              <a:xfrm rot="17823055">
                <a:off x="9736" y="7890"/>
                <a:ext cx="87" cy="203"/>
              </a:xfrm>
              <a:prstGeom prst="ellipse">
                <a:avLst/>
              </a:prstGeom>
              <a:solidFill>
                <a:srgbClr val="EB734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75" name="椭圆 74"/>
              <p:cNvSpPr/>
              <p:nvPr/>
            </p:nvSpPr>
            <p:spPr>
              <a:xfrm rot="17823055">
                <a:off x="9377" y="7702"/>
                <a:ext cx="87" cy="203"/>
              </a:xfrm>
              <a:prstGeom prst="ellipse">
                <a:avLst/>
              </a:prstGeom>
              <a:solidFill>
                <a:srgbClr val="EB734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76" name="椭圆 75"/>
              <p:cNvSpPr/>
              <p:nvPr/>
            </p:nvSpPr>
            <p:spPr>
              <a:xfrm rot="13986676">
                <a:off x="9393" y="7902"/>
                <a:ext cx="87" cy="203"/>
              </a:xfrm>
              <a:prstGeom prst="ellipse">
                <a:avLst/>
              </a:prstGeom>
              <a:solidFill>
                <a:srgbClr val="EB734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77" name="椭圆 76"/>
              <p:cNvSpPr/>
              <p:nvPr/>
            </p:nvSpPr>
            <p:spPr>
              <a:xfrm rot="13706119">
                <a:off x="9707" y="7696"/>
                <a:ext cx="87" cy="203"/>
              </a:xfrm>
              <a:prstGeom prst="ellipse">
                <a:avLst/>
              </a:prstGeom>
              <a:solidFill>
                <a:srgbClr val="EB734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71" name="椭圆 70"/>
              <p:cNvSpPr/>
              <p:nvPr/>
            </p:nvSpPr>
            <p:spPr>
              <a:xfrm>
                <a:off x="9471" y="7782"/>
                <a:ext cx="281" cy="250"/>
              </a:xfrm>
              <a:prstGeom prst="ellipse">
                <a:avLst/>
              </a:prstGeom>
              <a:solidFill>
                <a:srgbClr val="E9D41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79" name="弧形 78"/>
              <p:cNvSpPr/>
              <p:nvPr/>
            </p:nvSpPr>
            <p:spPr>
              <a:xfrm rot="18998111">
                <a:off x="9811" y="8102"/>
                <a:ext cx="398" cy="426"/>
              </a:xfrm>
              <a:prstGeom prst="arc">
                <a:avLst/>
              </a:prstGeom>
              <a:ln>
                <a:solidFill>
                  <a:srgbClr val="F18C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80" name="弧形 79"/>
              <p:cNvSpPr/>
              <p:nvPr/>
            </p:nvSpPr>
            <p:spPr>
              <a:xfrm rot="18998111">
                <a:off x="11022" y="8102"/>
                <a:ext cx="398" cy="426"/>
              </a:xfrm>
              <a:prstGeom prst="arc">
                <a:avLst/>
              </a:prstGeom>
              <a:ln>
                <a:solidFill>
                  <a:srgbClr val="F18C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81" name="椭圆 80"/>
              <p:cNvSpPr/>
              <p:nvPr/>
            </p:nvSpPr>
            <p:spPr>
              <a:xfrm>
                <a:off x="9942" y="8276"/>
                <a:ext cx="135" cy="13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82" name="椭圆 81"/>
              <p:cNvSpPr/>
              <p:nvPr/>
            </p:nvSpPr>
            <p:spPr>
              <a:xfrm>
                <a:off x="11154" y="8276"/>
                <a:ext cx="135" cy="13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83" name="圆角矩形 82"/>
              <p:cNvSpPr/>
              <p:nvPr/>
            </p:nvSpPr>
            <p:spPr>
              <a:xfrm>
                <a:off x="10548" y="8315"/>
                <a:ext cx="106" cy="291"/>
              </a:xfrm>
              <a:prstGeom prst="roundRect">
                <a:avLst>
                  <a:gd name="adj" fmla="val 50000"/>
                </a:avLst>
              </a:prstGeom>
              <a:solidFill>
                <a:srgbClr val="EB734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84" name="圆角矩形 83"/>
              <p:cNvSpPr/>
              <p:nvPr/>
            </p:nvSpPr>
            <p:spPr>
              <a:xfrm>
                <a:off x="10548" y="8483"/>
                <a:ext cx="199" cy="124"/>
              </a:xfrm>
              <a:prstGeom prst="roundRect">
                <a:avLst>
                  <a:gd name="adj" fmla="val 50000"/>
                </a:avLst>
              </a:prstGeom>
              <a:solidFill>
                <a:srgbClr val="EB734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85" name="任意多边形 84"/>
              <p:cNvSpPr/>
              <p:nvPr/>
            </p:nvSpPr>
            <p:spPr>
              <a:xfrm>
                <a:off x="10392" y="8918"/>
                <a:ext cx="487" cy="217"/>
              </a:xfrm>
              <a:custGeom>
                <a:avLst/>
                <a:gdLst>
                  <a:gd name="connsiteX0" fmla="*/ 0 w 309086"/>
                  <a:gd name="connsiteY0" fmla="*/ 0 h 119062"/>
                  <a:gd name="connsiteX1" fmla="*/ 309086 w 309086"/>
                  <a:gd name="connsiteY1" fmla="*/ 0 h 119062"/>
                  <a:gd name="connsiteX2" fmla="*/ 299355 w 309086"/>
                  <a:gd name="connsiteY2" fmla="*/ 39799 h 119062"/>
                  <a:gd name="connsiteX3" fmla="*/ 154543 w 309086"/>
                  <a:gd name="connsiteY3" fmla="*/ 119062 h 119062"/>
                  <a:gd name="connsiteX4" fmla="*/ 9731 w 309086"/>
                  <a:gd name="connsiteY4" fmla="*/ 39799 h 119062"/>
                  <a:gd name="connsiteX5" fmla="*/ 0 w 309086"/>
                  <a:gd name="connsiteY5" fmla="*/ 0 h 1190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309086" h="119062">
                    <a:moveTo>
                      <a:pt x="0" y="0"/>
                    </a:moveTo>
                    <a:lnTo>
                      <a:pt x="309086" y="0"/>
                    </a:lnTo>
                    <a:lnTo>
                      <a:pt x="299355" y="39799"/>
                    </a:lnTo>
                    <a:cubicBezTo>
                      <a:pt x="275497" y="86379"/>
                      <a:pt x="219642" y="119062"/>
                      <a:pt x="154543" y="119062"/>
                    </a:cubicBezTo>
                    <a:cubicBezTo>
                      <a:pt x="89444" y="119062"/>
                      <a:pt x="33589" y="86379"/>
                      <a:pt x="9731" y="39799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86" name="任意多边形 85"/>
              <p:cNvSpPr/>
              <p:nvPr/>
            </p:nvSpPr>
            <p:spPr>
              <a:xfrm>
                <a:off x="9956" y="9811"/>
                <a:ext cx="1249" cy="996"/>
              </a:xfrm>
              <a:custGeom>
                <a:avLst/>
                <a:gdLst>
                  <a:gd name="connsiteX0" fmla="*/ 28575 w 792956"/>
                  <a:gd name="connsiteY0" fmla="*/ 0 h 590550"/>
                  <a:gd name="connsiteX1" fmla="*/ 792956 w 792956"/>
                  <a:gd name="connsiteY1" fmla="*/ 2381 h 590550"/>
                  <a:gd name="connsiteX2" fmla="*/ 764381 w 792956"/>
                  <a:gd name="connsiteY2" fmla="*/ 69056 h 590550"/>
                  <a:gd name="connsiteX3" fmla="*/ 769144 w 792956"/>
                  <a:gd name="connsiteY3" fmla="*/ 540543 h 590550"/>
                  <a:gd name="connsiteX4" fmla="*/ 790575 w 792956"/>
                  <a:gd name="connsiteY4" fmla="*/ 573881 h 590550"/>
                  <a:gd name="connsiteX5" fmla="*/ 790575 w 792956"/>
                  <a:gd name="connsiteY5" fmla="*/ 590550 h 590550"/>
                  <a:gd name="connsiteX6" fmla="*/ 0 w 792956"/>
                  <a:gd name="connsiteY6" fmla="*/ 585787 h 590550"/>
                  <a:gd name="connsiteX7" fmla="*/ 45244 w 792956"/>
                  <a:gd name="connsiteY7" fmla="*/ 419100 h 590550"/>
                  <a:gd name="connsiteX8" fmla="*/ 57150 w 792956"/>
                  <a:gd name="connsiteY8" fmla="*/ 295275 h 590550"/>
                  <a:gd name="connsiteX9" fmla="*/ 28575 w 792956"/>
                  <a:gd name="connsiteY9" fmla="*/ 0 h 5905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92956" h="590550">
                    <a:moveTo>
                      <a:pt x="28575" y="0"/>
                    </a:moveTo>
                    <a:lnTo>
                      <a:pt x="792956" y="2381"/>
                    </a:lnTo>
                    <a:lnTo>
                      <a:pt x="764381" y="69056"/>
                    </a:lnTo>
                    <a:cubicBezTo>
                      <a:pt x="765969" y="226218"/>
                      <a:pt x="767556" y="383381"/>
                      <a:pt x="769144" y="540543"/>
                    </a:cubicBezTo>
                    <a:lnTo>
                      <a:pt x="790575" y="573881"/>
                    </a:lnTo>
                    <a:lnTo>
                      <a:pt x="790575" y="590550"/>
                    </a:lnTo>
                    <a:lnTo>
                      <a:pt x="0" y="585787"/>
                    </a:lnTo>
                    <a:lnTo>
                      <a:pt x="45244" y="419100"/>
                    </a:lnTo>
                    <a:lnTo>
                      <a:pt x="57150" y="295275"/>
                    </a:lnTo>
                    <a:lnTo>
                      <a:pt x="28575" y="0"/>
                    </a:lnTo>
                    <a:close/>
                  </a:path>
                </a:pathLst>
              </a:custGeom>
              <a:solidFill>
                <a:srgbClr val="EB734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88" name="圆角矩形 87"/>
              <p:cNvSpPr/>
              <p:nvPr/>
            </p:nvSpPr>
            <p:spPr>
              <a:xfrm>
                <a:off x="11154" y="9839"/>
                <a:ext cx="211" cy="941"/>
              </a:xfrm>
              <a:prstGeom prst="roundRect">
                <a:avLst>
                  <a:gd name="adj" fmla="val 50000"/>
                </a:avLst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93" name="圆角矩形 92"/>
              <p:cNvSpPr/>
              <p:nvPr/>
            </p:nvSpPr>
            <p:spPr>
              <a:xfrm>
                <a:off x="9855" y="9839"/>
                <a:ext cx="211" cy="941"/>
              </a:xfrm>
              <a:prstGeom prst="roundRect">
                <a:avLst>
                  <a:gd name="adj" fmla="val 50000"/>
                </a:avLst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92" name="椭圆 91"/>
              <p:cNvSpPr/>
              <p:nvPr/>
            </p:nvSpPr>
            <p:spPr>
              <a:xfrm>
                <a:off x="9951" y="9793"/>
                <a:ext cx="490" cy="490"/>
              </a:xfrm>
              <a:prstGeom prst="ellipse">
                <a:avLst/>
              </a:prstGeom>
              <a:solidFill>
                <a:srgbClr val="EB734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94" name="圆角矩形 93"/>
              <p:cNvSpPr/>
              <p:nvPr/>
            </p:nvSpPr>
            <p:spPr>
              <a:xfrm>
                <a:off x="10413" y="9305"/>
                <a:ext cx="335" cy="390"/>
              </a:xfrm>
              <a:prstGeom prst="roundRect">
                <a:avLst>
                  <a:gd name="adj" fmla="val 23392"/>
                </a:avLst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87" name="任意多边形 86"/>
              <p:cNvSpPr/>
              <p:nvPr/>
            </p:nvSpPr>
            <p:spPr>
              <a:xfrm>
                <a:off x="9833" y="9624"/>
                <a:ext cx="1560" cy="252"/>
              </a:xfrm>
              <a:custGeom>
                <a:avLst/>
                <a:gdLst>
                  <a:gd name="connsiteX0" fmla="*/ 574868 w 1149736"/>
                  <a:gd name="connsiteY0" fmla="*/ 0 h 160020"/>
                  <a:gd name="connsiteX1" fmla="*/ 1149736 w 1149736"/>
                  <a:gd name="connsiteY1" fmla="*/ 160020 h 160020"/>
                  <a:gd name="connsiteX2" fmla="*/ 0 w 1149736"/>
                  <a:gd name="connsiteY2" fmla="*/ 160020 h 160020"/>
                  <a:gd name="connsiteX3" fmla="*/ 574868 w 1149736"/>
                  <a:gd name="connsiteY3" fmla="*/ 0 h 1600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149736" h="160020">
                    <a:moveTo>
                      <a:pt x="574868" y="0"/>
                    </a:moveTo>
                    <a:cubicBezTo>
                      <a:pt x="892359" y="0"/>
                      <a:pt x="1149736" y="71643"/>
                      <a:pt x="1149736" y="160020"/>
                    </a:cubicBezTo>
                    <a:lnTo>
                      <a:pt x="0" y="160020"/>
                    </a:lnTo>
                    <a:cubicBezTo>
                      <a:pt x="0" y="71643"/>
                      <a:pt x="257377" y="0"/>
                      <a:pt x="574868" y="0"/>
                    </a:cubicBezTo>
                    <a:close/>
                  </a:path>
                </a:pathLst>
              </a:custGeom>
              <a:solidFill>
                <a:srgbClr val="EB734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95" name="任意多边形 94"/>
              <p:cNvSpPr/>
              <p:nvPr/>
            </p:nvSpPr>
            <p:spPr>
              <a:xfrm>
                <a:off x="10410" y="9364"/>
                <a:ext cx="326" cy="113"/>
              </a:xfrm>
              <a:custGeom>
                <a:avLst/>
                <a:gdLst>
                  <a:gd name="connsiteX0" fmla="*/ 0 w 207169"/>
                  <a:gd name="connsiteY0" fmla="*/ 0 h 71438"/>
                  <a:gd name="connsiteX1" fmla="*/ 111919 w 207169"/>
                  <a:gd name="connsiteY1" fmla="*/ 11907 h 71438"/>
                  <a:gd name="connsiteX2" fmla="*/ 207169 w 207169"/>
                  <a:gd name="connsiteY2" fmla="*/ 7144 h 71438"/>
                  <a:gd name="connsiteX3" fmla="*/ 59531 w 207169"/>
                  <a:gd name="connsiteY3" fmla="*/ 64294 h 71438"/>
                  <a:gd name="connsiteX4" fmla="*/ 4763 w 207169"/>
                  <a:gd name="connsiteY4" fmla="*/ 71438 h 71438"/>
                  <a:gd name="connsiteX5" fmla="*/ 2381 w 207169"/>
                  <a:gd name="connsiteY5" fmla="*/ 64294 h 71438"/>
                  <a:gd name="connsiteX6" fmla="*/ 0 w 207169"/>
                  <a:gd name="connsiteY6" fmla="*/ 0 h 7143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207169" h="71438">
                    <a:moveTo>
                      <a:pt x="0" y="0"/>
                    </a:moveTo>
                    <a:lnTo>
                      <a:pt x="111919" y="11907"/>
                    </a:lnTo>
                    <a:lnTo>
                      <a:pt x="207169" y="7144"/>
                    </a:lnTo>
                    <a:lnTo>
                      <a:pt x="59531" y="64294"/>
                    </a:lnTo>
                    <a:lnTo>
                      <a:pt x="4763" y="71438"/>
                    </a:lnTo>
                    <a:lnTo>
                      <a:pt x="2381" y="64294"/>
                    </a:lnTo>
                    <a:cubicBezTo>
                      <a:pt x="1587" y="44450"/>
                      <a:pt x="794" y="24607"/>
                      <a:pt x="0" y="0"/>
                    </a:cubicBezTo>
                    <a:close/>
                  </a:path>
                </a:pathLst>
              </a:custGeom>
              <a:solidFill>
                <a:schemeClr val="tx1">
                  <a:alpha val="1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12" name="组合 11"/>
            <p:cNvGrpSpPr/>
            <p:nvPr/>
          </p:nvGrpSpPr>
          <p:grpSpPr>
            <a:xfrm>
              <a:off x="15181" y="2463"/>
              <a:ext cx="2340" cy="3877"/>
              <a:chOff x="16070" y="6954"/>
              <a:chExt cx="2340" cy="3877"/>
            </a:xfrm>
          </p:grpSpPr>
          <p:sp>
            <p:nvSpPr>
              <p:cNvPr id="123" name="圆角矩形 122"/>
              <p:cNvSpPr/>
              <p:nvPr/>
            </p:nvSpPr>
            <p:spPr>
              <a:xfrm>
                <a:off x="16977" y="9002"/>
                <a:ext cx="340" cy="380"/>
              </a:xfrm>
              <a:prstGeom prst="roundRect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4" name="圆角矩形 123"/>
              <p:cNvSpPr/>
              <p:nvPr/>
            </p:nvSpPr>
            <p:spPr>
              <a:xfrm>
                <a:off x="16856" y="9346"/>
                <a:ext cx="581" cy="131"/>
              </a:xfrm>
              <a:prstGeom prst="roundRect">
                <a:avLst>
                  <a:gd name="adj" fmla="val 50000"/>
                </a:avLst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5" name="圆角矩形 124"/>
              <p:cNvSpPr/>
              <p:nvPr/>
            </p:nvSpPr>
            <p:spPr>
              <a:xfrm>
                <a:off x="17678" y="9695"/>
                <a:ext cx="234" cy="1137"/>
              </a:xfrm>
              <a:prstGeom prst="roundRect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6" name="圆角矩形 125"/>
              <p:cNvSpPr/>
              <p:nvPr/>
            </p:nvSpPr>
            <p:spPr>
              <a:xfrm>
                <a:off x="16335" y="9695"/>
                <a:ext cx="234" cy="1137"/>
              </a:xfrm>
              <a:prstGeom prst="roundRect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7" name="圆角矩形 126"/>
              <p:cNvSpPr/>
              <p:nvPr/>
            </p:nvSpPr>
            <p:spPr>
              <a:xfrm>
                <a:off x="16231" y="7329"/>
                <a:ext cx="1814" cy="1740"/>
              </a:xfrm>
              <a:prstGeom prst="roundRect">
                <a:avLst>
                  <a:gd name="adj" fmla="val 24713"/>
                </a:avLst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8" name="Freeform 10"/>
              <p:cNvSpPr/>
              <p:nvPr/>
            </p:nvSpPr>
            <p:spPr bwMode="auto">
              <a:xfrm>
                <a:off x="16150" y="6954"/>
                <a:ext cx="2260" cy="585"/>
              </a:xfrm>
              <a:custGeom>
                <a:avLst/>
                <a:gdLst>
                  <a:gd name="T0" fmla="*/ 204 w 463"/>
                  <a:gd name="T1" fmla="*/ 121 h 122"/>
                  <a:gd name="T2" fmla="*/ 37 w 463"/>
                  <a:gd name="T3" fmla="*/ 121 h 122"/>
                  <a:gd name="T4" fmla="*/ 9 w 463"/>
                  <a:gd name="T5" fmla="*/ 82 h 122"/>
                  <a:gd name="T6" fmla="*/ 108 w 463"/>
                  <a:gd name="T7" fmla="*/ 2 h 122"/>
                  <a:gd name="T8" fmla="*/ 432 w 463"/>
                  <a:gd name="T9" fmla="*/ 1 h 122"/>
                  <a:gd name="T10" fmla="*/ 460 w 463"/>
                  <a:gd name="T11" fmla="*/ 36 h 122"/>
                  <a:gd name="T12" fmla="*/ 368 w 463"/>
                  <a:gd name="T13" fmla="*/ 120 h 122"/>
                  <a:gd name="T14" fmla="*/ 204 w 463"/>
                  <a:gd name="T15" fmla="*/ 120 h 122"/>
                  <a:gd name="T16" fmla="*/ 204 w 463"/>
                  <a:gd name="T17" fmla="*/ 121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63" h="122">
                    <a:moveTo>
                      <a:pt x="204" y="121"/>
                    </a:moveTo>
                    <a:cubicBezTo>
                      <a:pt x="149" y="121"/>
                      <a:pt x="93" y="122"/>
                      <a:pt x="37" y="121"/>
                    </a:cubicBezTo>
                    <a:cubicBezTo>
                      <a:pt x="5" y="121"/>
                      <a:pt x="0" y="114"/>
                      <a:pt x="9" y="82"/>
                    </a:cubicBezTo>
                    <a:cubicBezTo>
                      <a:pt x="22" y="34"/>
                      <a:pt x="60" y="2"/>
                      <a:pt x="108" y="2"/>
                    </a:cubicBezTo>
                    <a:cubicBezTo>
                      <a:pt x="216" y="0"/>
                      <a:pt x="324" y="2"/>
                      <a:pt x="432" y="1"/>
                    </a:cubicBezTo>
                    <a:cubicBezTo>
                      <a:pt x="458" y="1"/>
                      <a:pt x="463" y="14"/>
                      <a:pt x="460" y="36"/>
                    </a:cubicBezTo>
                    <a:cubicBezTo>
                      <a:pt x="454" y="83"/>
                      <a:pt x="415" y="119"/>
                      <a:pt x="368" y="120"/>
                    </a:cubicBezTo>
                    <a:cubicBezTo>
                      <a:pt x="313" y="121"/>
                      <a:pt x="259" y="120"/>
                      <a:pt x="204" y="120"/>
                    </a:cubicBezTo>
                    <a:cubicBezTo>
                      <a:pt x="204" y="121"/>
                      <a:pt x="204" y="121"/>
                      <a:pt x="204" y="121"/>
                    </a:cubicBezTo>
                    <a:close/>
                  </a:path>
                </a:pathLst>
              </a:custGeom>
              <a:solidFill>
                <a:srgbClr val="2B3B7F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29" name="椭圆 128"/>
              <p:cNvSpPr/>
              <p:nvPr/>
            </p:nvSpPr>
            <p:spPr>
              <a:xfrm>
                <a:off x="17911" y="7841"/>
                <a:ext cx="280" cy="371"/>
              </a:xfrm>
              <a:prstGeom prst="ellipse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0" name="椭圆 129"/>
              <p:cNvSpPr/>
              <p:nvPr/>
            </p:nvSpPr>
            <p:spPr>
              <a:xfrm>
                <a:off x="16070" y="7841"/>
                <a:ext cx="280" cy="371"/>
              </a:xfrm>
              <a:prstGeom prst="ellipse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1" name="矩形 130"/>
              <p:cNvSpPr/>
              <p:nvPr/>
            </p:nvSpPr>
            <p:spPr>
              <a:xfrm>
                <a:off x="16330" y="9785"/>
                <a:ext cx="240" cy="72"/>
              </a:xfrm>
              <a:prstGeom prst="rect">
                <a:avLst/>
              </a:prstGeom>
              <a:solidFill>
                <a:srgbClr val="48ACC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2" name="矩形 131"/>
              <p:cNvSpPr/>
              <p:nvPr/>
            </p:nvSpPr>
            <p:spPr>
              <a:xfrm>
                <a:off x="17678" y="9785"/>
                <a:ext cx="240" cy="72"/>
              </a:xfrm>
              <a:prstGeom prst="rect">
                <a:avLst/>
              </a:prstGeom>
              <a:solidFill>
                <a:srgbClr val="48ACC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3" name="任意多边形 132"/>
              <p:cNvSpPr/>
              <p:nvPr/>
            </p:nvSpPr>
            <p:spPr>
              <a:xfrm>
                <a:off x="16330" y="9346"/>
                <a:ext cx="1610" cy="439"/>
              </a:xfrm>
              <a:custGeom>
                <a:avLst/>
                <a:gdLst>
                  <a:gd name="connsiteX0" fmla="*/ 347873 w 1022350"/>
                  <a:gd name="connsiteY0" fmla="*/ 0 h 279009"/>
                  <a:gd name="connsiteX1" fmla="*/ 351791 w 1022350"/>
                  <a:gd name="connsiteY1" fmla="*/ 7697 h 279009"/>
                  <a:gd name="connsiteX2" fmla="*/ 521097 w 1022350"/>
                  <a:gd name="connsiteY2" fmla="*/ 111073 h 279009"/>
                  <a:gd name="connsiteX3" fmla="*/ 690403 w 1022350"/>
                  <a:gd name="connsiteY3" fmla="*/ 7697 h 279009"/>
                  <a:gd name="connsiteX4" fmla="*/ 692710 w 1022350"/>
                  <a:gd name="connsiteY4" fmla="*/ 3164 h 279009"/>
                  <a:gd name="connsiteX5" fmla="*/ 710147 w 1022350"/>
                  <a:gd name="connsiteY5" fmla="*/ 6190 h 279009"/>
                  <a:gd name="connsiteX6" fmla="*/ 1022350 w 1022350"/>
                  <a:gd name="connsiteY6" fmla="*/ 269484 h 279009"/>
                  <a:gd name="connsiteX7" fmla="*/ 1021490 w 1022350"/>
                  <a:gd name="connsiteY7" fmla="*/ 279009 h 279009"/>
                  <a:gd name="connsiteX8" fmla="*/ 860 w 1022350"/>
                  <a:gd name="connsiteY8" fmla="*/ 279009 h 279009"/>
                  <a:gd name="connsiteX9" fmla="*/ 0 w 1022350"/>
                  <a:gd name="connsiteY9" fmla="*/ 269484 h 279009"/>
                  <a:gd name="connsiteX10" fmla="*/ 312203 w 1022350"/>
                  <a:gd name="connsiteY10" fmla="*/ 6190 h 279009"/>
                  <a:gd name="connsiteX11" fmla="*/ 347873 w 1022350"/>
                  <a:gd name="connsiteY11" fmla="*/ 0 h 27900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1022350" h="279009">
                    <a:moveTo>
                      <a:pt x="347873" y="0"/>
                    </a:moveTo>
                    <a:lnTo>
                      <a:pt x="351791" y="7697"/>
                    </a:lnTo>
                    <a:cubicBezTo>
                      <a:pt x="397801" y="72277"/>
                      <a:pt x="456784" y="111073"/>
                      <a:pt x="521097" y="111073"/>
                    </a:cubicBezTo>
                    <a:cubicBezTo>
                      <a:pt x="585410" y="111073"/>
                      <a:pt x="644393" y="72277"/>
                      <a:pt x="690403" y="7697"/>
                    </a:cubicBezTo>
                    <a:lnTo>
                      <a:pt x="692710" y="3164"/>
                    </a:lnTo>
                    <a:lnTo>
                      <a:pt x="710147" y="6190"/>
                    </a:lnTo>
                    <a:cubicBezTo>
                      <a:pt x="893616" y="49569"/>
                      <a:pt x="1022350" y="151123"/>
                      <a:pt x="1022350" y="269484"/>
                    </a:cubicBezTo>
                    <a:lnTo>
                      <a:pt x="1021490" y="279009"/>
                    </a:lnTo>
                    <a:lnTo>
                      <a:pt x="860" y="279009"/>
                    </a:lnTo>
                    <a:lnTo>
                      <a:pt x="0" y="269484"/>
                    </a:lnTo>
                    <a:cubicBezTo>
                      <a:pt x="0" y="151123"/>
                      <a:pt x="128734" y="49569"/>
                      <a:pt x="312203" y="6190"/>
                    </a:cubicBezTo>
                    <a:lnTo>
                      <a:pt x="347873" y="0"/>
                    </a:lnTo>
                    <a:close/>
                  </a:path>
                </a:pathLst>
              </a:custGeom>
              <a:solidFill>
                <a:srgbClr val="0C173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4" name="矩形 133"/>
              <p:cNvSpPr/>
              <p:nvPr/>
            </p:nvSpPr>
            <p:spPr>
              <a:xfrm>
                <a:off x="16570" y="9695"/>
                <a:ext cx="1108" cy="1112"/>
              </a:xfrm>
              <a:prstGeom prst="rect">
                <a:avLst/>
              </a:prstGeom>
              <a:solidFill>
                <a:srgbClr val="0C173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5" name="任意多边形 134"/>
              <p:cNvSpPr/>
              <p:nvPr/>
            </p:nvSpPr>
            <p:spPr>
              <a:xfrm>
                <a:off x="16856" y="9346"/>
                <a:ext cx="581" cy="172"/>
              </a:xfrm>
              <a:custGeom>
                <a:avLst/>
                <a:gdLst>
                  <a:gd name="connsiteX0" fmla="*/ 0 w 327388"/>
                  <a:gd name="connsiteY0" fmla="*/ 0 h 102394"/>
                  <a:gd name="connsiteX1" fmla="*/ 26604 w 327388"/>
                  <a:gd name="connsiteY1" fmla="*/ 0 h 102394"/>
                  <a:gd name="connsiteX2" fmla="*/ 45548 w 327388"/>
                  <a:gd name="connsiteY2" fmla="*/ 21881 h 102394"/>
                  <a:gd name="connsiteX3" fmla="*/ 163694 w 327388"/>
                  <a:gd name="connsiteY3" fmla="*/ 64294 h 102394"/>
                  <a:gd name="connsiteX4" fmla="*/ 281840 w 327388"/>
                  <a:gd name="connsiteY4" fmla="*/ 21881 h 102394"/>
                  <a:gd name="connsiteX5" fmla="*/ 300784 w 327388"/>
                  <a:gd name="connsiteY5" fmla="*/ 0 h 102394"/>
                  <a:gd name="connsiteX6" fmla="*/ 327388 w 327388"/>
                  <a:gd name="connsiteY6" fmla="*/ 0 h 102394"/>
                  <a:gd name="connsiteX7" fmla="*/ 295030 w 327388"/>
                  <a:gd name="connsiteY7" fmla="*/ 47993 h 102394"/>
                  <a:gd name="connsiteX8" fmla="*/ 163694 w 327388"/>
                  <a:gd name="connsiteY8" fmla="*/ 102394 h 102394"/>
                  <a:gd name="connsiteX9" fmla="*/ 32358 w 327388"/>
                  <a:gd name="connsiteY9" fmla="*/ 47993 h 102394"/>
                  <a:gd name="connsiteX10" fmla="*/ 0 w 327388"/>
                  <a:gd name="connsiteY10" fmla="*/ 0 h 1023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327388" h="102394">
                    <a:moveTo>
                      <a:pt x="0" y="0"/>
                    </a:moveTo>
                    <a:lnTo>
                      <a:pt x="26604" y="0"/>
                    </a:lnTo>
                    <a:lnTo>
                      <a:pt x="45548" y="21881"/>
                    </a:lnTo>
                    <a:cubicBezTo>
                      <a:pt x="77655" y="48377"/>
                      <a:pt x="118815" y="64294"/>
                      <a:pt x="163694" y="64294"/>
                    </a:cubicBezTo>
                    <a:cubicBezTo>
                      <a:pt x="208573" y="64294"/>
                      <a:pt x="249733" y="48377"/>
                      <a:pt x="281840" y="21881"/>
                    </a:cubicBezTo>
                    <a:lnTo>
                      <a:pt x="300784" y="0"/>
                    </a:lnTo>
                    <a:lnTo>
                      <a:pt x="327388" y="0"/>
                    </a:lnTo>
                    <a:lnTo>
                      <a:pt x="295030" y="47993"/>
                    </a:lnTo>
                    <a:cubicBezTo>
                      <a:pt x="261418" y="81605"/>
                      <a:pt x="214984" y="102394"/>
                      <a:pt x="163694" y="102394"/>
                    </a:cubicBezTo>
                    <a:cubicBezTo>
                      <a:pt x="112404" y="102394"/>
                      <a:pt x="65970" y="81605"/>
                      <a:pt x="32358" y="47993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6" name="矩形 135"/>
              <p:cNvSpPr/>
              <p:nvPr/>
            </p:nvSpPr>
            <p:spPr>
              <a:xfrm>
                <a:off x="16596" y="7994"/>
                <a:ext cx="156" cy="49"/>
              </a:xfrm>
              <a:prstGeom prst="rect">
                <a:avLst/>
              </a:prstGeom>
              <a:solidFill>
                <a:srgbClr val="0C173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7" name="椭圆 136"/>
              <p:cNvSpPr/>
              <p:nvPr/>
            </p:nvSpPr>
            <p:spPr>
              <a:xfrm>
                <a:off x="17623" y="7915"/>
                <a:ext cx="142" cy="230"/>
              </a:xfrm>
              <a:prstGeom prst="ellipse">
                <a:avLst/>
              </a:prstGeom>
              <a:solidFill>
                <a:srgbClr val="0C173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8" name="圆角矩形 137"/>
              <p:cNvSpPr/>
              <p:nvPr/>
            </p:nvSpPr>
            <p:spPr>
              <a:xfrm>
                <a:off x="17123" y="8044"/>
                <a:ext cx="94" cy="248"/>
              </a:xfrm>
              <a:prstGeom prst="roundRect">
                <a:avLst>
                  <a:gd name="adj" fmla="val 50000"/>
                </a:avLst>
              </a:prstGeom>
              <a:solidFill>
                <a:srgbClr val="0C173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9" name="圆角矩形 138"/>
              <p:cNvSpPr/>
              <p:nvPr/>
            </p:nvSpPr>
            <p:spPr>
              <a:xfrm>
                <a:off x="17123" y="8220"/>
                <a:ext cx="150" cy="72"/>
              </a:xfrm>
              <a:prstGeom prst="roundRect">
                <a:avLst>
                  <a:gd name="adj" fmla="val 50000"/>
                </a:avLst>
              </a:prstGeom>
              <a:solidFill>
                <a:srgbClr val="0C173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0" name="任意多边形 139"/>
              <p:cNvSpPr/>
              <p:nvPr/>
            </p:nvSpPr>
            <p:spPr>
              <a:xfrm>
                <a:off x="16730" y="8558"/>
                <a:ext cx="784" cy="330"/>
              </a:xfrm>
              <a:custGeom>
                <a:avLst/>
                <a:gdLst>
                  <a:gd name="connsiteX0" fmla="*/ 0 w 498136"/>
                  <a:gd name="connsiteY0" fmla="*/ 0 h 209551"/>
                  <a:gd name="connsiteX1" fmla="*/ 498136 w 498136"/>
                  <a:gd name="connsiteY1" fmla="*/ 0 h 209551"/>
                  <a:gd name="connsiteX2" fmla="*/ 494020 w 498136"/>
                  <a:gd name="connsiteY2" fmla="*/ 35578 h 209551"/>
                  <a:gd name="connsiteX3" fmla="*/ 249068 w 498136"/>
                  <a:gd name="connsiteY3" fmla="*/ 209551 h 209551"/>
                  <a:gd name="connsiteX4" fmla="*/ 4116 w 498136"/>
                  <a:gd name="connsiteY4" fmla="*/ 35578 h 209551"/>
                  <a:gd name="connsiteX5" fmla="*/ 0 w 498136"/>
                  <a:gd name="connsiteY5" fmla="*/ 0 h 20955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498136" h="209551">
                    <a:moveTo>
                      <a:pt x="0" y="0"/>
                    </a:moveTo>
                    <a:lnTo>
                      <a:pt x="498136" y="0"/>
                    </a:lnTo>
                    <a:lnTo>
                      <a:pt x="494020" y="35578"/>
                    </a:lnTo>
                    <a:cubicBezTo>
                      <a:pt x="470706" y="134865"/>
                      <a:pt x="369896" y="209551"/>
                      <a:pt x="249068" y="209551"/>
                    </a:cubicBezTo>
                    <a:cubicBezTo>
                      <a:pt x="128240" y="209551"/>
                      <a:pt x="27430" y="134865"/>
                      <a:pt x="4116" y="35578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1" name="任意多边形 140"/>
              <p:cNvSpPr/>
              <p:nvPr/>
            </p:nvSpPr>
            <p:spPr>
              <a:xfrm>
                <a:off x="16977" y="9064"/>
                <a:ext cx="349" cy="113"/>
              </a:xfrm>
              <a:custGeom>
                <a:avLst/>
                <a:gdLst>
                  <a:gd name="connsiteX0" fmla="*/ 0 w 207169"/>
                  <a:gd name="connsiteY0" fmla="*/ 0 h 71438"/>
                  <a:gd name="connsiteX1" fmla="*/ 111919 w 207169"/>
                  <a:gd name="connsiteY1" fmla="*/ 11907 h 71438"/>
                  <a:gd name="connsiteX2" fmla="*/ 207169 w 207169"/>
                  <a:gd name="connsiteY2" fmla="*/ 7144 h 71438"/>
                  <a:gd name="connsiteX3" fmla="*/ 59531 w 207169"/>
                  <a:gd name="connsiteY3" fmla="*/ 64294 h 71438"/>
                  <a:gd name="connsiteX4" fmla="*/ 4763 w 207169"/>
                  <a:gd name="connsiteY4" fmla="*/ 71438 h 71438"/>
                  <a:gd name="connsiteX5" fmla="*/ 2381 w 207169"/>
                  <a:gd name="connsiteY5" fmla="*/ 64294 h 71438"/>
                  <a:gd name="connsiteX6" fmla="*/ 0 w 207169"/>
                  <a:gd name="connsiteY6" fmla="*/ 0 h 7143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207169" h="71438">
                    <a:moveTo>
                      <a:pt x="0" y="0"/>
                    </a:moveTo>
                    <a:lnTo>
                      <a:pt x="111919" y="11907"/>
                    </a:lnTo>
                    <a:lnTo>
                      <a:pt x="207169" y="7144"/>
                    </a:lnTo>
                    <a:lnTo>
                      <a:pt x="59531" y="64294"/>
                    </a:lnTo>
                    <a:lnTo>
                      <a:pt x="4763" y="71438"/>
                    </a:lnTo>
                    <a:lnTo>
                      <a:pt x="2381" y="64294"/>
                    </a:lnTo>
                    <a:cubicBezTo>
                      <a:pt x="1587" y="44450"/>
                      <a:pt x="794" y="24607"/>
                      <a:pt x="0" y="0"/>
                    </a:cubicBezTo>
                    <a:close/>
                  </a:path>
                </a:pathLst>
              </a:custGeom>
              <a:solidFill>
                <a:schemeClr val="tx1">
                  <a:alpha val="1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</p:grpSp>
      <p:pic>
        <p:nvPicPr>
          <p:cNvPr id="9230" name="图片 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1835" y="3854450"/>
            <a:ext cx="3043555" cy="2313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文本框 28"/>
          <p:cNvSpPr txBox="1"/>
          <p:nvPr/>
        </p:nvSpPr>
        <p:spPr>
          <a:xfrm>
            <a:off x="2628265" y="185420"/>
            <a:ext cx="950976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 fontAlgn="auto">
              <a:lnSpc>
                <a:spcPct val="150000"/>
              </a:lnSpc>
            </a:pPr>
            <a:r>
              <a:rPr lang="zh-CN" sz="4000" b="1" spc="100" dirty="0">
                <a:solidFill>
                  <a:srgbClr val="EB724E"/>
                </a:solidFill>
                <a:sym typeface="+mn-ea"/>
              </a:rPr>
              <a:t>成功</a:t>
            </a:r>
            <a:r>
              <a:rPr lang="en-US" altLang="zh-CN" sz="4000" b="1" spc="1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or</a:t>
            </a:r>
            <a:r>
              <a:rPr lang="zh-CN" sz="4000" b="1" spc="100" dirty="0">
                <a:solidFill>
                  <a:schemeClr val="accent1">
                    <a:lumMod val="50000"/>
                  </a:schemeClr>
                </a:solidFill>
                <a:sym typeface="+mn-ea"/>
              </a:rPr>
              <a:t>失败</a:t>
            </a:r>
            <a:r>
              <a:rPr lang="zh-CN" sz="4000" b="1" spc="1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？</a:t>
            </a:r>
            <a:endParaRPr lang="zh-CN" sz="4000" b="1" dirty="0">
              <a:solidFill>
                <a:srgbClr val="FE9E49"/>
              </a:solidFill>
              <a:latin typeface="方正兰亭超细黑简体" panose="02000000000000000000" charset="-122"/>
              <a:ea typeface="方正兰亭超细黑简体" panose="02000000000000000000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547370" y="5305425"/>
            <a:ext cx="726884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4000" b="1" spc="100" dirty="0">
                <a:solidFill>
                  <a:srgbClr val="B835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用心制作</a:t>
            </a:r>
            <a:r>
              <a:rPr lang="zh-CN" sz="4000" b="1" spc="100" dirty="0">
                <a:solidFill>
                  <a:srgbClr val="1F4E7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有灵魂的作品</a:t>
            </a:r>
            <a:r>
              <a:rPr lang="en-US" altLang="zh-CN" sz="4000" b="1" spc="100" dirty="0">
                <a:solidFill>
                  <a:srgbClr val="1F4E7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!</a:t>
            </a:r>
            <a:endParaRPr lang="zh-CN" altLang="en-US" sz="4000"/>
          </a:p>
        </p:txBody>
      </p:sp>
    </p:spTree>
  </p:cSld>
  <p:clrMapOvr>
    <a:masterClrMapping/>
  </p:clrMapOvr>
  <p:transition spd="slow" advClick="0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6" dur="3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7" dur="3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3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7" presetClass="entr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29" grpId="0"/>
      <p:bldP spid="30" grpId="0"/>
      <p:bldP spid="30" grpId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椭圆 6"/>
          <p:cNvSpPr/>
          <p:nvPr/>
        </p:nvSpPr>
        <p:spPr>
          <a:xfrm>
            <a:off x="413679" y="2820571"/>
            <a:ext cx="363228" cy="363228"/>
          </a:xfrm>
          <a:prstGeom prst="ellipse">
            <a:avLst/>
          </a:prstGeom>
          <a:solidFill>
            <a:srgbClr val="FEC900"/>
          </a:solidFill>
          <a:ln>
            <a:noFill/>
          </a:ln>
          <a:effectLst>
            <a:glow rad="101600">
              <a:schemeClr val="accent4">
                <a:lumMod val="20000"/>
                <a:lumOff val="80000"/>
                <a:alpha val="33000"/>
              </a:schemeClr>
            </a:glow>
            <a:softEdge rad="50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11675028" y="6094263"/>
            <a:ext cx="363228" cy="363228"/>
          </a:xfrm>
          <a:prstGeom prst="ellipse">
            <a:avLst/>
          </a:prstGeom>
          <a:solidFill>
            <a:srgbClr val="20647B"/>
          </a:solidFill>
          <a:ln>
            <a:noFill/>
          </a:ln>
          <a:effectLst>
            <a:glow rad="101600">
              <a:schemeClr val="accent4">
                <a:lumMod val="20000"/>
                <a:lumOff val="80000"/>
                <a:alpha val="33000"/>
              </a:schemeClr>
            </a:glow>
            <a:softEdge rad="50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椭圆 36"/>
          <p:cNvSpPr/>
          <p:nvPr/>
        </p:nvSpPr>
        <p:spPr>
          <a:xfrm>
            <a:off x="1875467" y="500836"/>
            <a:ext cx="363228" cy="363228"/>
          </a:xfrm>
          <a:prstGeom prst="ellipse">
            <a:avLst/>
          </a:prstGeom>
          <a:solidFill>
            <a:srgbClr val="20647B"/>
          </a:solidFill>
          <a:ln>
            <a:noFill/>
          </a:ln>
          <a:effectLst>
            <a:glow rad="101600">
              <a:schemeClr val="accent4">
                <a:lumMod val="20000"/>
                <a:lumOff val="80000"/>
                <a:alpha val="33000"/>
              </a:schemeClr>
            </a:glow>
            <a:softEdge rad="50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椭圆 39"/>
          <p:cNvSpPr/>
          <p:nvPr/>
        </p:nvSpPr>
        <p:spPr>
          <a:xfrm>
            <a:off x="7840646" y="603245"/>
            <a:ext cx="363228" cy="363228"/>
          </a:xfrm>
          <a:prstGeom prst="ellipse">
            <a:avLst/>
          </a:prstGeom>
          <a:solidFill>
            <a:srgbClr val="FEC900"/>
          </a:solidFill>
          <a:ln>
            <a:noFill/>
          </a:ln>
          <a:effectLst>
            <a:glow rad="101600">
              <a:schemeClr val="accent4">
                <a:lumMod val="20000"/>
                <a:lumOff val="80000"/>
                <a:alpha val="33000"/>
              </a:schemeClr>
            </a:glow>
            <a:softEdge rad="50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椭圆 41"/>
          <p:cNvSpPr/>
          <p:nvPr/>
        </p:nvSpPr>
        <p:spPr>
          <a:xfrm>
            <a:off x="566137" y="5531016"/>
            <a:ext cx="363228" cy="363228"/>
          </a:xfrm>
          <a:prstGeom prst="ellipse">
            <a:avLst/>
          </a:prstGeom>
          <a:solidFill>
            <a:srgbClr val="B83519"/>
          </a:solidFill>
          <a:ln>
            <a:noFill/>
          </a:ln>
          <a:effectLst>
            <a:glow rad="101600">
              <a:schemeClr val="accent4">
                <a:lumMod val="20000"/>
                <a:lumOff val="80000"/>
                <a:alpha val="33000"/>
              </a:schemeClr>
            </a:glow>
            <a:softEdge rad="50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椭圆 46"/>
          <p:cNvSpPr/>
          <p:nvPr/>
        </p:nvSpPr>
        <p:spPr>
          <a:xfrm>
            <a:off x="10754969" y="653836"/>
            <a:ext cx="363228" cy="363228"/>
          </a:xfrm>
          <a:prstGeom prst="ellipse">
            <a:avLst/>
          </a:prstGeom>
          <a:solidFill>
            <a:srgbClr val="20647B"/>
          </a:solidFill>
          <a:ln>
            <a:noFill/>
          </a:ln>
          <a:effectLst>
            <a:glow rad="101600">
              <a:schemeClr val="accent4">
                <a:lumMod val="20000"/>
                <a:lumOff val="80000"/>
                <a:alpha val="33000"/>
              </a:schemeClr>
            </a:glow>
            <a:softEdge rad="50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椭圆 47"/>
          <p:cNvSpPr/>
          <p:nvPr/>
        </p:nvSpPr>
        <p:spPr>
          <a:xfrm>
            <a:off x="10573355" y="3456975"/>
            <a:ext cx="363228" cy="363228"/>
          </a:xfrm>
          <a:prstGeom prst="ellipse">
            <a:avLst/>
          </a:prstGeom>
          <a:solidFill>
            <a:srgbClr val="FEC900"/>
          </a:solidFill>
          <a:ln>
            <a:noFill/>
          </a:ln>
          <a:effectLst>
            <a:glow rad="101600">
              <a:schemeClr val="accent4">
                <a:lumMod val="20000"/>
                <a:lumOff val="80000"/>
                <a:alpha val="33000"/>
              </a:schemeClr>
            </a:glow>
            <a:softEdge rad="50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文本框 50"/>
          <p:cNvSpPr txBox="1"/>
          <p:nvPr/>
        </p:nvSpPr>
        <p:spPr>
          <a:xfrm>
            <a:off x="1784985" y="2621280"/>
            <a:ext cx="888746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7200" b="1" dirty="0" smtClean="0">
                <a:solidFill>
                  <a:srgbClr val="FEC900"/>
                </a:solidFill>
                <a:latin typeface="楷体" panose="02010609060101010101" charset="-122"/>
                <a:ea typeface="楷体" panose="02010609060101010101" charset="-122"/>
                <a:sym typeface="+mn-ea"/>
              </a:rPr>
              <a:t>谢谢</a:t>
            </a:r>
            <a:r>
              <a:rPr lang="zh-CN" altLang="en-US" sz="7200" b="1" dirty="0" smtClean="0">
                <a:solidFill>
                  <a:srgbClr val="B83519"/>
                </a:solidFill>
                <a:latin typeface="楷体" panose="02010609060101010101" charset="-122"/>
                <a:ea typeface="楷体" panose="02010609060101010101" charset="-122"/>
              </a:rPr>
              <a:t>大家</a:t>
            </a:r>
            <a:r>
              <a:rPr lang="zh-CN" altLang="en-US" sz="7200" b="1" dirty="0" smtClean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！</a:t>
            </a:r>
            <a:endParaRPr lang="zh-CN" altLang="en-US" sz="7200" b="1" dirty="0" smtClean="0">
              <a:solidFill>
                <a:schemeClr val="tx1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335953" y="5668231"/>
            <a:ext cx="3045574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800" b="1" dirty="0" smtClean="0">
                <a:solidFill>
                  <a:srgbClr val="FE8D2F"/>
                </a:solidFill>
                <a:latin typeface="张海山锐线体简" panose="02000000000000000000" pitchFamily="2" charset="-122"/>
                <a:ea typeface="张海山锐线体简" panose="02000000000000000000" pitchFamily="2" charset="-122"/>
              </a:rPr>
              <a:t>答辩人：刘启明</a:t>
            </a:r>
            <a:endParaRPr lang="zh-CN" altLang="en-US" sz="2800" b="1" dirty="0">
              <a:solidFill>
                <a:srgbClr val="FE8D2F"/>
              </a:solidFill>
              <a:latin typeface="张海山锐线体简" panose="02000000000000000000" pitchFamily="2" charset="-122"/>
              <a:ea typeface="张海山锐线体简" panose="02000000000000000000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/>
    </mc:Choice>
    <mc:Fallback>
      <p:transition spd="slow" advClick="0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8" grpId="0" bldLvl="0" animBg="1"/>
      <p:bldP spid="37" grpId="0" bldLvl="0" animBg="1"/>
      <p:bldP spid="40" grpId="0" bldLvl="0" animBg="1"/>
      <p:bldP spid="42" grpId="0" bldLvl="0" animBg="1"/>
      <p:bldP spid="47" grpId="0" bldLvl="0" animBg="1"/>
      <p:bldP spid="48" grpId="0" bldLvl="0" animBg="1"/>
      <p:bldP spid="51" grpId="0"/>
      <p:bldP spid="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/>
        </p:nvCxnSpPr>
        <p:spPr>
          <a:xfrm flipH="1">
            <a:off x="3921226" y="1641008"/>
            <a:ext cx="1887794" cy="1120877"/>
          </a:xfrm>
          <a:prstGeom prst="line">
            <a:avLst/>
          </a:prstGeom>
          <a:ln w="31750">
            <a:solidFill>
              <a:srgbClr val="20647B"/>
            </a:solidFill>
          </a:ln>
          <a:effectLst>
            <a:softEdge rad="0"/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 flipH="1">
            <a:off x="6598059" y="3991814"/>
            <a:ext cx="1887794" cy="1120877"/>
          </a:xfrm>
          <a:prstGeom prst="line">
            <a:avLst/>
          </a:prstGeom>
          <a:ln w="31750">
            <a:solidFill>
              <a:srgbClr val="20647B"/>
            </a:solidFill>
          </a:ln>
          <a:effectLst>
            <a:softEdge rad="0"/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5542935" y="1540218"/>
            <a:ext cx="1106129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3800" b="1" dirty="0" smtClean="0">
                <a:solidFill>
                  <a:srgbClr val="20647B"/>
                </a:solidFill>
                <a:latin typeface="张海山锐线体简" panose="02000000000000000000" pitchFamily="2" charset="-122"/>
                <a:ea typeface="张海山锐线体简" panose="02000000000000000000" pitchFamily="2" charset="-122"/>
              </a:rPr>
              <a:t>1</a:t>
            </a:r>
            <a:endParaRPr lang="zh-CN" altLang="en-US" sz="13800" b="1" dirty="0">
              <a:solidFill>
                <a:srgbClr val="20647B"/>
              </a:solidFill>
              <a:latin typeface="张海山锐线体简" panose="02000000000000000000" pitchFamily="2" charset="-122"/>
              <a:ea typeface="张海山锐线体简" panose="02000000000000000000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282886" y="3444177"/>
            <a:ext cx="3787058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sz="5400" dirty="0" smtClean="0">
                <a:solidFill>
                  <a:srgbClr val="20647B"/>
                </a:solidFill>
                <a:latin typeface="★日文毛笔行书" charset="0"/>
                <a:ea typeface="★日文毛笔行书" charset="0"/>
              </a:rPr>
              <a:t>项目概述</a:t>
            </a:r>
            <a:endParaRPr sz="5400" dirty="0" smtClean="0">
              <a:solidFill>
                <a:srgbClr val="20647B"/>
              </a:solidFill>
              <a:latin typeface="★日文毛笔行书" charset="0"/>
              <a:ea typeface="★日文毛笔行书" charset="0"/>
            </a:endParaRPr>
          </a:p>
        </p:txBody>
      </p:sp>
      <p:sp>
        <p:nvSpPr>
          <p:cNvPr id="9" name="流程图: 汇总连接 8"/>
          <p:cNvSpPr/>
          <p:nvPr/>
        </p:nvSpPr>
        <p:spPr>
          <a:xfrm>
            <a:off x="10574594" y="3142228"/>
            <a:ext cx="589936" cy="589936"/>
          </a:xfrm>
          <a:prstGeom prst="flowChartSummingJunction">
            <a:avLst/>
          </a:prstGeom>
          <a:solidFill>
            <a:srgbClr val="20647B"/>
          </a:solidFill>
          <a:ln w="60325">
            <a:solidFill>
              <a:schemeClr val="accent4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流程图: 汇总连接 9"/>
          <p:cNvSpPr/>
          <p:nvPr/>
        </p:nvSpPr>
        <p:spPr>
          <a:xfrm>
            <a:off x="1047136" y="3134032"/>
            <a:ext cx="589936" cy="589936"/>
          </a:xfrm>
          <a:prstGeom prst="flowChartSummingJunction">
            <a:avLst/>
          </a:prstGeom>
          <a:solidFill>
            <a:srgbClr val="20647B"/>
          </a:solidFill>
          <a:ln w="60325">
            <a:solidFill>
              <a:schemeClr val="accent4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 advClick="0" advTm="0">
        <p14:doors dir="vert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 animBg="1"/>
      <p:bldP spid="1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339212" y="-339212"/>
            <a:ext cx="2094271" cy="3153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9900" b="1" dirty="0" smtClean="0">
                <a:solidFill>
                  <a:schemeClr val="accent1">
                    <a:lumMod val="50000"/>
                  </a:schemeClr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+mn-ea"/>
              </a:rPr>
              <a:t>“</a:t>
            </a:r>
            <a:endParaRPr lang="zh-CN" altLang="en-US" sz="19900" b="1" spc="-300" dirty="0">
              <a:solidFill>
                <a:srgbClr val="B83519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cxnSp>
        <p:nvCxnSpPr>
          <p:cNvPr id="89" name="直接连接符 88"/>
          <p:cNvCxnSpPr/>
          <p:nvPr/>
        </p:nvCxnSpPr>
        <p:spPr>
          <a:xfrm flipH="1">
            <a:off x="814070" y="5325110"/>
            <a:ext cx="3054350" cy="1270"/>
          </a:xfrm>
          <a:prstGeom prst="line">
            <a:avLst/>
          </a:prstGeom>
          <a:ln w="381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9" descr="welcome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4070" y="2017395"/>
            <a:ext cx="3054985" cy="3054985"/>
          </a:xfrm>
          <a:prstGeom prst="rect">
            <a:avLst/>
          </a:prstGeom>
        </p:spPr>
      </p:pic>
      <p:sp>
        <p:nvSpPr>
          <p:cNvPr id="181" name="文本框 180"/>
          <p:cNvSpPr txBox="1"/>
          <p:nvPr/>
        </p:nvSpPr>
        <p:spPr>
          <a:xfrm>
            <a:off x="4876165" y="2017395"/>
            <a:ext cx="5902325" cy="34150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 fontAlgn="auto">
              <a:lnSpc>
                <a:spcPct val="150000"/>
              </a:lnSpc>
            </a:pPr>
            <a:r>
              <a:rPr sz="2400" b="1" spc="100" dirty="0">
                <a:solidFill>
                  <a:srgbClr val="C00000"/>
                </a:solidFill>
              </a:rPr>
              <a:t>本项目定位是</a:t>
            </a:r>
            <a:r>
              <a:rPr sz="2400" b="1" spc="1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校内聊天论坛工具</a:t>
            </a:r>
            <a:r>
              <a:rPr lang="zh-CN" sz="2400" b="1" spc="100" dirty="0">
                <a:solidFill>
                  <a:srgbClr val="C0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。</a:t>
            </a:r>
            <a:endParaRPr sz="2400" b="1" spc="100" dirty="0">
              <a:solidFill>
                <a:schemeClr val="accent4"/>
              </a:solidFill>
            </a:endParaRPr>
          </a:p>
          <a:p>
            <a:pPr algn="l" fontAlgn="auto">
              <a:lnSpc>
                <a:spcPct val="150000"/>
              </a:lnSpc>
            </a:pPr>
            <a:r>
              <a:rPr sz="2400" b="1" spc="100" dirty="0">
                <a:solidFill>
                  <a:srgbClr val="C00000"/>
                </a:solidFill>
              </a:rPr>
              <a:t>在</a:t>
            </a:r>
            <a:r>
              <a:rPr sz="2400" b="1" spc="100" dirty="0">
                <a:solidFill>
                  <a:srgbClr val="C00000"/>
                </a:solidFill>
                <a:sym typeface="+mn-ea"/>
              </a:rPr>
              <a:t>APP</a:t>
            </a:r>
            <a:r>
              <a:rPr sz="2400" b="1" spc="100" dirty="0">
                <a:solidFill>
                  <a:srgbClr val="C00000"/>
                </a:solidFill>
              </a:rPr>
              <a:t>中每一个人都是一个“</a:t>
            </a:r>
            <a:r>
              <a:rPr sz="2400" b="1" spc="1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皇帝</a:t>
            </a:r>
            <a:r>
              <a:rPr sz="2400" b="1" spc="100" dirty="0">
                <a:solidFill>
                  <a:srgbClr val="C00000"/>
                </a:solidFill>
              </a:rPr>
              <a:t>”，</a:t>
            </a:r>
            <a:endParaRPr sz="2400" b="1" spc="100" dirty="0">
              <a:solidFill>
                <a:srgbClr val="C00000"/>
              </a:solidFill>
            </a:endParaRPr>
          </a:p>
          <a:p>
            <a:pPr algn="l" fontAlgn="auto">
              <a:lnSpc>
                <a:spcPct val="150000"/>
              </a:lnSpc>
            </a:pPr>
            <a:r>
              <a:rPr sz="2400" b="1" spc="100" dirty="0">
                <a:solidFill>
                  <a:srgbClr val="C00000"/>
                </a:solidFill>
              </a:rPr>
              <a:t>每一个帖子可以看做是</a:t>
            </a:r>
            <a:r>
              <a:rPr sz="2400" b="1" spc="1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奏</a:t>
            </a:r>
            <a:r>
              <a:rPr lang="zh-CN" sz="2400" b="1" spc="1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折</a:t>
            </a:r>
            <a:r>
              <a:rPr lang="zh-CN" sz="2400" b="1" spc="100" dirty="0">
                <a:solidFill>
                  <a:srgbClr val="B83519"/>
                </a:solidFill>
              </a:rPr>
              <a:t>。</a:t>
            </a:r>
            <a:endParaRPr lang="zh-CN" sz="2400" b="1" spc="100" dirty="0">
              <a:solidFill>
                <a:srgbClr val="C00000"/>
              </a:solidFill>
            </a:endParaRPr>
          </a:p>
          <a:p>
            <a:pPr algn="l" fontAlgn="auto">
              <a:lnSpc>
                <a:spcPct val="150000"/>
              </a:lnSpc>
            </a:pPr>
            <a:r>
              <a:rPr sz="2400" b="1" spc="100" dirty="0">
                <a:solidFill>
                  <a:srgbClr val="C00000"/>
                </a:solidFill>
              </a:rPr>
              <a:t>增加了本</a:t>
            </a:r>
            <a:r>
              <a:rPr sz="2400" b="1" spc="100" dirty="0">
                <a:solidFill>
                  <a:srgbClr val="C00000"/>
                </a:solidFill>
                <a:sym typeface="+mn-ea"/>
              </a:rPr>
              <a:t>APP</a:t>
            </a:r>
            <a:r>
              <a:rPr sz="2400" b="1" spc="100" dirty="0">
                <a:solidFill>
                  <a:srgbClr val="C00000"/>
                </a:solidFill>
              </a:rPr>
              <a:t>的</a:t>
            </a:r>
            <a:r>
              <a:rPr sz="2400" b="1" spc="1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形象性</a:t>
            </a:r>
            <a:r>
              <a:rPr sz="2400" b="1" spc="100" dirty="0">
                <a:solidFill>
                  <a:srgbClr val="C00000"/>
                </a:solidFill>
              </a:rPr>
              <a:t>与</a:t>
            </a:r>
            <a:r>
              <a:rPr sz="2400" b="1" spc="1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趣味性</a:t>
            </a:r>
            <a:r>
              <a:rPr sz="2400" b="1" spc="100" dirty="0">
                <a:solidFill>
                  <a:srgbClr val="B83519"/>
                </a:solidFill>
              </a:rPr>
              <a:t>。</a:t>
            </a:r>
            <a:endParaRPr sz="2400" b="1" spc="100" dirty="0">
              <a:solidFill>
                <a:srgbClr val="B83519"/>
              </a:solidFill>
            </a:endParaRPr>
          </a:p>
          <a:p>
            <a:pPr algn="l" fontAlgn="auto">
              <a:lnSpc>
                <a:spcPct val="150000"/>
              </a:lnSpc>
            </a:pPr>
            <a:r>
              <a:rPr sz="2400" b="1" spc="100" dirty="0">
                <a:solidFill>
                  <a:srgbClr val="C00000"/>
                </a:solidFill>
              </a:rPr>
              <a:t>这也是</a:t>
            </a:r>
            <a:r>
              <a:rPr lang="zh-CN" sz="2400" b="1" spc="100" dirty="0">
                <a:solidFill>
                  <a:srgbClr val="C00000"/>
                </a:solidFill>
              </a:rPr>
              <a:t>我们</a:t>
            </a:r>
            <a:r>
              <a:rPr sz="2400" b="1" spc="100" dirty="0">
                <a:solidFill>
                  <a:srgbClr val="C00000"/>
                </a:solidFill>
              </a:rPr>
              <a:t>的</a:t>
            </a:r>
            <a:r>
              <a:rPr sz="2400" b="1" spc="1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创新点</a:t>
            </a:r>
            <a:r>
              <a:rPr sz="2400" b="1" spc="100" dirty="0">
                <a:solidFill>
                  <a:srgbClr val="C00000"/>
                </a:solidFill>
              </a:rPr>
              <a:t>与</a:t>
            </a:r>
            <a:r>
              <a:rPr sz="2400" b="1" spc="1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创意点</a:t>
            </a:r>
            <a:r>
              <a:rPr sz="2400" b="1" spc="100" dirty="0">
                <a:solidFill>
                  <a:srgbClr val="B83519"/>
                </a:solidFill>
              </a:rPr>
              <a:t>。</a:t>
            </a:r>
            <a:endParaRPr sz="2400" b="1" spc="100" dirty="0">
              <a:solidFill>
                <a:srgbClr val="B83519"/>
              </a:solidFill>
            </a:endParaRPr>
          </a:p>
          <a:p>
            <a:pPr algn="l" fontAlgn="auto">
              <a:lnSpc>
                <a:spcPct val="150000"/>
              </a:lnSpc>
            </a:pPr>
            <a:r>
              <a:rPr lang="zh-CN" sz="2400" b="1" spc="100" dirty="0">
                <a:solidFill>
                  <a:srgbClr val="C00000"/>
                </a:solidFill>
              </a:rPr>
              <a:t>是</a:t>
            </a:r>
            <a:r>
              <a:rPr lang="en-US" altLang="zh-CN" sz="2400" b="1" spc="100" dirty="0">
                <a:solidFill>
                  <a:srgbClr val="C00000"/>
                </a:solidFill>
              </a:rPr>
              <a:t>APP</a:t>
            </a:r>
            <a:r>
              <a:rPr lang="zh-CN" altLang="en-US" sz="2400" b="1" spc="100" dirty="0">
                <a:solidFill>
                  <a:srgbClr val="C00000"/>
                </a:solidFill>
              </a:rPr>
              <a:t>的</a:t>
            </a:r>
            <a:r>
              <a:rPr lang="zh-CN" altLang="en-US" sz="2400" b="1" spc="1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灵魂</a:t>
            </a:r>
            <a:r>
              <a:rPr lang="zh-CN" altLang="en-US" sz="2400" b="1" spc="100" dirty="0">
                <a:solidFill>
                  <a:srgbClr val="C00000"/>
                </a:solidFill>
              </a:rPr>
              <a:t>所在。</a:t>
            </a:r>
            <a:endParaRPr lang="zh-CN" altLang="en-US" sz="2400" b="1" spc="100" dirty="0">
              <a:solidFill>
                <a:srgbClr val="C0000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99055" y="480060"/>
            <a:ext cx="950976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sz="4000" b="1" dirty="0">
                <a:solidFill>
                  <a:srgbClr val="1F4E78"/>
                </a:solidFill>
                <a:latin typeface="方正兰亭超细黑简体" panose="02000000000000000000" charset="-122"/>
                <a:ea typeface="方正兰亭超细黑简体" panose="02000000000000000000" charset="-122"/>
              </a:rPr>
              <a:t>基于Android的即时通讯APP研发</a:t>
            </a:r>
            <a:endParaRPr sz="4000" b="1" dirty="0">
              <a:solidFill>
                <a:srgbClr val="1F4E78"/>
              </a:solidFill>
              <a:latin typeface="方正兰亭超细黑简体" panose="02000000000000000000" charset="-122"/>
              <a:ea typeface="方正兰亭超细黑简体" panose="02000000000000000000" charset="-122"/>
            </a:endParaRPr>
          </a:p>
        </p:txBody>
      </p:sp>
    </p:spTree>
  </p:cSld>
  <p:clrMapOvr>
    <a:masterClrMapping/>
  </p:clrMapOvr>
  <p:transition spd="slow" advClick="0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81" grpId="0"/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 flipH="1">
            <a:off x="3892016" y="983783"/>
            <a:ext cx="1887794" cy="1120877"/>
          </a:xfrm>
          <a:prstGeom prst="line">
            <a:avLst/>
          </a:prstGeom>
          <a:ln w="31750">
            <a:solidFill>
              <a:srgbClr val="B83519"/>
            </a:solidFill>
          </a:ln>
          <a:effectLst>
            <a:softEdge rad="0"/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/>
        </p:nvCxnSpPr>
        <p:spPr>
          <a:xfrm flipH="1">
            <a:off x="6568849" y="3334589"/>
            <a:ext cx="1887794" cy="1120877"/>
          </a:xfrm>
          <a:prstGeom prst="line">
            <a:avLst/>
          </a:prstGeom>
          <a:ln w="31750">
            <a:solidFill>
              <a:srgbClr val="B83519"/>
            </a:solidFill>
          </a:ln>
          <a:effectLst>
            <a:softEdge rad="0"/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5513725" y="882993"/>
            <a:ext cx="1106129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3800" b="1" dirty="0" smtClean="0">
                <a:solidFill>
                  <a:srgbClr val="B83519"/>
                </a:solidFill>
                <a:latin typeface="张海山锐线体简" panose="02000000000000000000" pitchFamily="2" charset="-122"/>
                <a:ea typeface="张海山锐线体简" panose="02000000000000000000" pitchFamily="2" charset="-122"/>
              </a:rPr>
              <a:t>2</a:t>
            </a:r>
            <a:endParaRPr lang="zh-CN" altLang="en-US" sz="13800" b="1" dirty="0">
              <a:solidFill>
                <a:srgbClr val="B83519"/>
              </a:solidFill>
              <a:latin typeface="张海山锐线体简" panose="02000000000000000000" pitchFamily="2" charset="-122"/>
              <a:ea typeface="张海山锐线体简" panose="02000000000000000000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297218" y="2845008"/>
            <a:ext cx="3801572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5400" dirty="0">
                <a:solidFill>
                  <a:srgbClr val="B83519"/>
                </a:solidFill>
                <a:latin typeface="★日文毛笔行书" charset="0"/>
                <a:ea typeface="宋体" panose="02010600030101010101" pitchFamily="2" charset="-122"/>
              </a:rPr>
              <a:t>概要设计</a:t>
            </a:r>
            <a:endParaRPr lang="zh-CN" altLang="zh-CN" sz="5400" dirty="0">
              <a:solidFill>
                <a:srgbClr val="B83519"/>
              </a:solidFill>
              <a:latin typeface="★日文毛笔行书" charset="0"/>
              <a:ea typeface="宋体" panose="02010600030101010101" pitchFamily="2" charset="-122"/>
            </a:endParaRPr>
          </a:p>
        </p:txBody>
      </p:sp>
      <p:sp>
        <p:nvSpPr>
          <p:cNvPr id="7" name="流程图: 汇总连接 6"/>
          <p:cNvSpPr/>
          <p:nvPr/>
        </p:nvSpPr>
        <p:spPr>
          <a:xfrm>
            <a:off x="10545384" y="2485003"/>
            <a:ext cx="589936" cy="589936"/>
          </a:xfrm>
          <a:prstGeom prst="flowChartSummingJunction">
            <a:avLst/>
          </a:prstGeom>
          <a:solidFill>
            <a:srgbClr val="B83519"/>
          </a:solidFill>
          <a:ln w="60325">
            <a:solidFill>
              <a:schemeClr val="accent4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流程图: 汇总连接 7"/>
          <p:cNvSpPr/>
          <p:nvPr/>
        </p:nvSpPr>
        <p:spPr>
          <a:xfrm>
            <a:off x="1017926" y="2476807"/>
            <a:ext cx="589936" cy="589936"/>
          </a:xfrm>
          <a:prstGeom prst="flowChartSummingJunction">
            <a:avLst/>
          </a:prstGeom>
          <a:solidFill>
            <a:srgbClr val="B83519"/>
          </a:solidFill>
          <a:ln w="60325">
            <a:solidFill>
              <a:schemeClr val="accent4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 advClick="0" advTm="0">
        <p14:doors dir="vert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 bldLvl="0" animBg="1"/>
      <p:bldP spid="8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339212" y="-339212"/>
            <a:ext cx="2094271" cy="31547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9900" b="1" dirty="0" smtClean="0">
                <a:solidFill>
                  <a:srgbClr val="B83519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endParaRPr lang="zh-CN" altLang="en-US" sz="19900" b="1" spc="-300" dirty="0">
              <a:solidFill>
                <a:srgbClr val="B83519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599055" y="480060"/>
            <a:ext cx="950976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4000" b="1" dirty="0">
                <a:solidFill>
                  <a:srgbClr val="B83519"/>
                </a:solidFill>
                <a:latin typeface="方正兰亭超细黑简体" panose="02000000000000000000" charset="-122"/>
                <a:ea typeface="方正兰亭超细黑简体" panose="02000000000000000000" charset="-122"/>
              </a:rPr>
              <a:t>服务器设计</a:t>
            </a:r>
            <a:endParaRPr lang="zh-CN" sz="4000" b="1" dirty="0">
              <a:solidFill>
                <a:srgbClr val="B83519"/>
              </a:solidFill>
              <a:latin typeface="方正兰亭超细黑简体" panose="02000000000000000000" charset="-122"/>
              <a:ea typeface="方正兰亭超细黑简体" panose="02000000000000000000" charset="-122"/>
            </a:endParaRPr>
          </a:p>
        </p:txBody>
      </p:sp>
      <p:pic>
        <p:nvPicPr>
          <p:cNvPr id="2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9090" y="1186815"/>
            <a:ext cx="4891405" cy="21278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5728335" y="551815"/>
            <a:ext cx="5080000" cy="11988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zh-CN" altLang="en-US" b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数据存储设计利用</a:t>
            </a:r>
            <a:r>
              <a:rPr lang="en-US" altLang="zh-CN" b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Tomcat</a:t>
            </a:r>
            <a:r>
              <a:rPr lang="zh-CN" altLang="en-US" b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服务器</a:t>
            </a:r>
            <a:r>
              <a:rPr lang="en-US" altLang="zh-CN" b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+ SQL Server</a:t>
            </a:r>
            <a:r>
              <a:rPr lang="zh-CN" altLang="en-US" b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进行数据管理和存储，对用户信息，帖子信息，图片信息，文件信息等进行操作。</a:t>
            </a:r>
            <a:endParaRPr lang="zh-CN" altLang="en-US" b="0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3" name="图片 2"/>
          <p:cNvPicPr/>
          <p:nvPr/>
        </p:nvPicPr>
        <p:blipFill>
          <a:blip r:embed="rId2"/>
          <a:stretch>
            <a:fillRect/>
          </a:stretch>
        </p:blipFill>
        <p:spPr>
          <a:xfrm>
            <a:off x="5728335" y="1750695"/>
            <a:ext cx="4265295" cy="30111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1" name="文本框 100"/>
          <p:cNvSpPr txBox="1"/>
          <p:nvPr/>
        </p:nvSpPr>
        <p:spPr>
          <a:xfrm>
            <a:off x="5728335" y="4512945"/>
            <a:ext cx="5080000" cy="575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altLang="zh-CN" sz="1050" b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 </a:t>
            </a:r>
            <a:endParaRPr lang="en-US" altLang="zh-CN" sz="1050" b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/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数据库的逻辑结构设计</a:t>
            </a:r>
            <a:r>
              <a:rPr lang="en-US" altLang="zh-CN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使用</a:t>
            </a:r>
            <a:r>
              <a:rPr lang="en-US" altLang="zh-CN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PowerDesigner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制作</a:t>
            </a:r>
            <a:r>
              <a:rPr lang="en-US" altLang="zh-CN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zh-CN" altLang="en-US"/>
          </a:p>
        </p:txBody>
      </p:sp>
      <p:pic>
        <p:nvPicPr>
          <p:cNvPr id="4" name="图片 3"/>
          <p:cNvPicPr/>
          <p:nvPr/>
        </p:nvPicPr>
        <p:blipFill>
          <a:blip r:embed="rId3"/>
          <a:stretch>
            <a:fillRect/>
          </a:stretch>
        </p:blipFill>
        <p:spPr>
          <a:xfrm>
            <a:off x="271780" y="3420745"/>
            <a:ext cx="2929890" cy="21939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" name="文本框 101"/>
          <p:cNvSpPr txBox="1"/>
          <p:nvPr/>
        </p:nvSpPr>
        <p:spPr>
          <a:xfrm>
            <a:off x="-650240" y="5499418"/>
            <a:ext cx="5080000" cy="4140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en-US" altLang="zh-CN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	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数据库关系图（使用</a:t>
            </a:r>
            <a:r>
              <a:rPr lang="en-US" altLang="zh-CN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QL SERVER2008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制作）</a:t>
            </a:r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rcRect l="1204" t="584"/>
          <a:stretch>
            <a:fillRect/>
          </a:stretch>
        </p:blipFill>
        <p:spPr>
          <a:xfrm>
            <a:off x="3281045" y="3422015"/>
            <a:ext cx="1949450" cy="317055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3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28335" y="5088890"/>
            <a:ext cx="2264410" cy="150368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230" name="图片 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0230" y="4762500"/>
            <a:ext cx="2484120" cy="18878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Click="0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9" name="直接连接符 88"/>
          <p:cNvCxnSpPr/>
          <p:nvPr/>
        </p:nvCxnSpPr>
        <p:spPr>
          <a:xfrm>
            <a:off x="6031865" y="179070"/>
            <a:ext cx="635" cy="6424930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/>
        </p:nvGrpSpPr>
        <p:grpSpPr>
          <a:xfrm>
            <a:off x="3690846" y="332740"/>
            <a:ext cx="4479699" cy="2978150"/>
            <a:chOff x="4507" y="2911"/>
            <a:chExt cx="9546" cy="6347"/>
          </a:xfrm>
        </p:grpSpPr>
        <p:cxnSp>
          <p:nvCxnSpPr>
            <p:cNvPr id="33" name="直接连接符 32"/>
            <p:cNvCxnSpPr>
              <a:endCxn id="75" idx="0"/>
            </p:cNvCxnSpPr>
            <p:nvPr/>
          </p:nvCxnSpPr>
          <p:spPr>
            <a:xfrm flipH="1">
              <a:off x="4874" y="4981"/>
              <a:ext cx="1021" cy="1303"/>
            </a:xfrm>
            <a:prstGeom prst="line">
              <a:avLst/>
            </a:prstGeom>
            <a:ln w="3175">
              <a:solidFill>
                <a:srgbClr val="283B7D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椭圆 57"/>
            <p:cNvSpPr/>
            <p:nvPr/>
          </p:nvSpPr>
          <p:spPr>
            <a:xfrm>
              <a:off x="4849" y="5410"/>
              <a:ext cx="1150" cy="1150"/>
            </a:xfrm>
            <a:prstGeom prst="ellipse">
              <a:avLst/>
            </a:prstGeom>
            <a:solidFill>
              <a:srgbClr val="EBD01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0" name="椭圆 59"/>
            <p:cNvSpPr/>
            <p:nvPr/>
          </p:nvSpPr>
          <p:spPr>
            <a:xfrm>
              <a:off x="12900" y="4256"/>
              <a:ext cx="1153" cy="1153"/>
            </a:xfrm>
            <a:prstGeom prst="ellipse">
              <a:avLst/>
            </a:prstGeom>
            <a:solidFill>
              <a:srgbClr val="EBD01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1" name="椭圆 60"/>
            <p:cNvSpPr/>
            <p:nvPr/>
          </p:nvSpPr>
          <p:spPr>
            <a:xfrm>
              <a:off x="5895" y="5640"/>
              <a:ext cx="920" cy="920"/>
            </a:xfrm>
            <a:prstGeom prst="ellipse">
              <a:avLst/>
            </a:prstGeom>
            <a:solidFill>
              <a:srgbClr val="EBD01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2" name="圆角矩形 61"/>
            <p:cNvSpPr/>
            <p:nvPr/>
          </p:nvSpPr>
          <p:spPr>
            <a:xfrm>
              <a:off x="8335" y="9004"/>
              <a:ext cx="2302" cy="255"/>
            </a:xfrm>
            <a:prstGeom prst="roundRect">
              <a:avLst>
                <a:gd name="adj" fmla="val 50000"/>
              </a:avLst>
            </a:prstGeom>
            <a:solidFill>
              <a:srgbClr val="283B7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4" name="矩形 63"/>
            <p:cNvSpPr/>
            <p:nvPr/>
          </p:nvSpPr>
          <p:spPr>
            <a:xfrm>
              <a:off x="9361" y="4818"/>
              <a:ext cx="289" cy="4143"/>
            </a:xfrm>
            <a:prstGeom prst="rect">
              <a:avLst/>
            </a:prstGeom>
            <a:solidFill>
              <a:srgbClr val="283B7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5" name="椭圆 64"/>
            <p:cNvSpPr/>
            <p:nvPr/>
          </p:nvSpPr>
          <p:spPr>
            <a:xfrm>
              <a:off x="9157" y="2911"/>
              <a:ext cx="702" cy="702"/>
            </a:xfrm>
            <a:prstGeom prst="ellipse">
              <a:avLst/>
            </a:prstGeom>
            <a:solidFill>
              <a:srgbClr val="283B7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6" name="椭圆 65"/>
            <p:cNvSpPr/>
            <p:nvPr/>
          </p:nvSpPr>
          <p:spPr>
            <a:xfrm>
              <a:off x="8775" y="3609"/>
              <a:ext cx="1464" cy="1464"/>
            </a:xfrm>
            <a:prstGeom prst="ellipse">
              <a:avLst/>
            </a:prstGeom>
            <a:solidFill>
              <a:srgbClr val="283B7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67" name="直接连接符 66"/>
            <p:cNvCxnSpPr/>
            <p:nvPr/>
          </p:nvCxnSpPr>
          <p:spPr>
            <a:xfrm flipV="1">
              <a:off x="5871" y="3722"/>
              <a:ext cx="7222" cy="1218"/>
            </a:xfrm>
            <a:prstGeom prst="line">
              <a:avLst/>
            </a:prstGeom>
            <a:ln w="69850" cap="rnd">
              <a:solidFill>
                <a:srgbClr val="283B7D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椭圆 67">
              <a:hlinkClick r:id="rId1" tooltip="" action="ppaction://hlinkfile"/>
            </p:cNvPr>
            <p:cNvSpPr/>
            <p:nvPr/>
          </p:nvSpPr>
          <p:spPr>
            <a:xfrm>
              <a:off x="9157" y="4012"/>
              <a:ext cx="702" cy="702"/>
            </a:xfrm>
            <a:prstGeom prst="ellipse">
              <a:avLst/>
            </a:prstGeom>
            <a:solidFill>
              <a:srgbClr val="F2DE7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69" name="直接连接符 68"/>
            <p:cNvCxnSpPr/>
            <p:nvPr/>
          </p:nvCxnSpPr>
          <p:spPr>
            <a:xfrm flipH="1">
              <a:off x="12048" y="3722"/>
              <a:ext cx="1045" cy="1327"/>
            </a:xfrm>
            <a:prstGeom prst="line">
              <a:avLst/>
            </a:prstGeom>
            <a:ln w="3175">
              <a:solidFill>
                <a:srgbClr val="283B7D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>
              <a:endCxn id="75" idx="1"/>
            </p:cNvCxnSpPr>
            <p:nvPr/>
          </p:nvCxnSpPr>
          <p:spPr>
            <a:xfrm>
              <a:off x="5895" y="4981"/>
              <a:ext cx="973" cy="1303"/>
            </a:xfrm>
            <a:prstGeom prst="line">
              <a:avLst/>
            </a:prstGeom>
            <a:ln w="3175">
              <a:solidFill>
                <a:srgbClr val="283B7D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圆角矩形 71"/>
            <p:cNvSpPr/>
            <p:nvPr/>
          </p:nvSpPr>
          <p:spPr>
            <a:xfrm>
              <a:off x="8661" y="8816"/>
              <a:ext cx="1649" cy="188"/>
            </a:xfrm>
            <a:prstGeom prst="roundRect">
              <a:avLst>
                <a:gd name="adj" fmla="val 50000"/>
              </a:avLst>
            </a:prstGeom>
            <a:solidFill>
              <a:srgbClr val="F2DE7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5" name="任意多边形 74"/>
            <p:cNvSpPr/>
            <p:nvPr/>
          </p:nvSpPr>
          <p:spPr>
            <a:xfrm>
              <a:off x="4874" y="6284"/>
              <a:ext cx="1995" cy="936"/>
            </a:xfrm>
            <a:custGeom>
              <a:avLst/>
              <a:gdLst>
                <a:gd name="connsiteX0" fmla="*/ 0 w 1109918"/>
                <a:gd name="connsiteY0" fmla="*/ 0 h 520700"/>
                <a:gd name="connsiteX1" fmla="*/ 1109918 w 1109918"/>
                <a:gd name="connsiteY1" fmla="*/ 0 h 520700"/>
                <a:gd name="connsiteX2" fmla="*/ 1102406 w 1109918"/>
                <a:gd name="connsiteY2" fmla="*/ 74518 h 520700"/>
                <a:gd name="connsiteX3" fmla="*/ 554959 w 1109918"/>
                <a:gd name="connsiteY3" fmla="*/ 520700 h 520700"/>
                <a:gd name="connsiteX4" fmla="*/ 7512 w 1109918"/>
                <a:gd name="connsiteY4" fmla="*/ 74518 h 520700"/>
                <a:gd name="connsiteX5" fmla="*/ 0 w 1109918"/>
                <a:gd name="connsiteY5" fmla="*/ 0 h 520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109918" h="520700">
                  <a:moveTo>
                    <a:pt x="0" y="0"/>
                  </a:moveTo>
                  <a:lnTo>
                    <a:pt x="1109918" y="0"/>
                  </a:lnTo>
                  <a:lnTo>
                    <a:pt x="1102406" y="74518"/>
                  </a:lnTo>
                  <a:cubicBezTo>
                    <a:pt x="1050300" y="329154"/>
                    <a:pt x="824999" y="520700"/>
                    <a:pt x="554959" y="520700"/>
                  </a:cubicBezTo>
                  <a:cubicBezTo>
                    <a:pt x="284919" y="520700"/>
                    <a:pt x="59618" y="329154"/>
                    <a:pt x="7512" y="74518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283B7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76" name="直接连接符 75"/>
            <p:cNvCxnSpPr>
              <a:endCxn id="79" idx="1"/>
            </p:cNvCxnSpPr>
            <p:nvPr/>
          </p:nvCxnSpPr>
          <p:spPr>
            <a:xfrm>
              <a:off x="13093" y="3722"/>
              <a:ext cx="950" cy="1327"/>
            </a:xfrm>
            <a:prstGeom prst="line">
              <a:avLst/>
            </a:prstGeom>
            <a:ln w="3175">
              <a:solidFill>
                <a:srgbClr val="283B7D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7" name="椭圆 76"/>
            <p:cNvSpPr/>
            <p:nvPr/>
          </p:nvSpPr>
          <p:spPr>
            <a:xfrm>
              <a:off x="12048" y="4540"/>
              <a:ext cx="936" cy="936"/>
            </a:xfrm>
            <a:prstGeom prst="ellipse">
              <a:avLst/>
            </a:prstGeom>
            <a:solidFill>
              <a:srgbClr val="EBD01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9" name="任意多边形 78"/>
            <p:cNvSpPr/>
            <p:nvPr/>
          </p:nvSpPr>
          <p:spPr>
            <a:xfrm>
              <a:off x="12048" y="5049"/>
              <a:ext cx="1995" cy="936"/>
            </a:xfrm>
            <a:custGeom>
              <a:avLst/>
              <a:gdLst>
                <a:gd name="connsiteX0" fmla="*/ 0 w 1109918"/>
                <a:gd name="connsiteY0" fmla="*/ 0 h 520700"/>
                <a:gd name="connsiteX1" fmla="*/ 1109918 w 1109918"/>
                <a:gd name="connsiteY1" fmla="*/ 0 h 520700"/>
                <a:gd name="connsiteX2" fmla="*/ 1102406 w 1109918"/>
                <a:gd name="connsiteY2" fmla="*/ 74518 h 520700"/>
                <a:gd name="connsiteX3" fmla="*/ 554959 w 1109918"/>
                <a:gd name="connsiteY3" fmla="*/ 520700 h 520700"/>
                <a:gd name="connsiteX4" fmla="*/ 7512 w 1109918"/>
                <a:gd name="connsiteY4" fmla="*/ 74518 h 520700"/>
                <a:gd name="connsiteX5" fmla="*/ 0 w 1109918"/>
                <a:gd name="connsiteY5" fmla="*/ 0 h 520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109918" h="520700">
                  <a:moveTo>
                    <a:pt x="0" y="0"/>
                  </a:moveTo>
                  <a:lnTo>
                    <a:pt x="1109918" y="0"/>
                  </a:lnTo>
                  <a:lnTo>
                    <a:pt x="1102406" y="74518"/>
                  </a:lnTo>
                  <a:cubicBezTo>
                    <a:pt x="1050300" y="329154"/>
                    <a:pt x="824999" y="520700"/>
                    <a:pt x="554959" y="520700"/>
                  </a:cubicBezTo>
                  <a:cubicBezTo>
                    <a:pt x="284919" y="520700"/>
                    <a:pt x="59618" y="329154"/>
                    <a:pt x="7512" y="74518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283B7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4507" y="5434"/>
              <a:ext cx="2727" cy="8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indent="0" algn="ctr">
                <a:buClrTx/>
                <a:buNone/>
              </a:pPr>
              <a:r>
                <a:rPr lang="zh-CN" sz="2000" dirty="0"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界面设计</a:t>
              </a:r>
              <a:endParaRPr lang="zh-CN" sz="2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</p:grpSp>
      <p:graphicFrame>
        <p:nvGraphicFramePr>
          <p:cNvPr id="10" name="图示 10"/>
          <p:cNvGraphicFramePr/>
          <p:nvPr/>
        </p:nvGraphicFramePr>
        <p:xfrm>
          <a:off x="5545455" y="1284605"/>
          <a:ext cx="7559040" cy="515810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7058251" y="937245"/>
            <a:ext cx="1279701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ctr">
              <a:buClrTx/>
              <a:buNone/>
            </a:pPr>
            <a:r>
              <a:rPr lang="zh-CN" sz="2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功能设计</a:t>
            </a:r>
            <a:endParaRPr lang="zh-CN" sz="2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13" name="图片 12" descr="已阅">
            <a:hlinkClick r:id="rId7" action="ppaction://hlinkfile"/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14680" y="1655445"/>
            <a:ext cx="2947035" cy="4787265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339212" y="-339212"/>
            <a:ext cx="2094271" cy="31547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9900" b="1" dirty="0" smtClean="0">
                <a:solidFill>
                  <a:srgbClr val="B83519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endParaRPr lang="zh-CN" altLang="en-US" sz="19900" b="1" spc="-300" dirty="0">
              <a:solidFill>
                <a:srgbClr val="B83519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p:transition spd="slow" advClick="0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339212" y="-339212"/>
            <a:ext cx="2094271" cy="31547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9900" b="1" dirty="0" smtClean="0">
                <a:solidFill>
                  <a:srgbClr val="B83519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endParaRPr lang="zh-CN" altLang="en-US" sz="19900" b="1" spc="-300" dirty="0">
              <a:solidFill>
                <a:srgbClr val="B83519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599055" y="480060"/>
            <a:ext cx="950976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sz="4000" b="1" dirty="0">
                <a:solidFill>
                  <a:srgbClr val="B83519"/>
                </a:solidFill>
                <a:latin typeface="方正兰亭超细黑简体" panose="02000000000000000000" charset="-122"/>
                <a:ea typeface="方正兰亭超细黑简体" panose="02000000000000000000" charset="-122"/>
              </a:rPr>
              <a:t>架构设计</a:t>
            </a:r>
            <a:endParaRPr lang="zh-CN" sz="4000" b="1" dirty="0">
              <a:solidFill>
                <a:srgbClr val="B83519"/>
              </a:solidFill>
              <a:latin typeface="方正兰亭超细黑简体" panose="02000000000000000000" charset="-122"/>
              <a:ea typeface="方正兰亭超细黑简体" panose="02000000000000000000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191760" y="3813810"/>
            <a:ext cx="8414385" cy="2527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项目目录文件结构</a:t>
            </a:r>
            <a:endParaRPr lang="zh-CN" altLang="en-US"/>
          </a:p>
        </p:txBody>
      </p:sp>
      <p:pic>
        <p:nvPicPr>
          <p:cNvPr id="6" name="图片 5"/>
          <p:cNvPicPr/>
          <p:nvPr/>
        </p:nvPicPr>
        <p:blipFill>
          <a:blip r:embed="rId1"/>
          <a:stretch>
            <a:fillRect/>
          </a:stretch>
        </p:blipFill>
        <p:spPr>
          <a:xfrm>
            <a:off x="5191760" y="4112260"/>
            <a:ext cx="2260600" cy="178054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" name="对象 -2147482624"/>
          <p:cNvGraphicFramePr/>
          <p:nvPr/>
        </p:nvGraphicFramePr>
        <p:xfrm>
          <a:off x="8069580" y="607060"/>
          <a:ext cx="3874770" cy="3459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7288530" imgH="6786245" progId="Visio.Drawing.15">
                  <p:embed/>
                </p:oleObj>
              </mc:Choice>
              <mc:Fallback>
                <p:oleObj name="" r:id="rId2" imgW="7288530" imgH="678624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069580" y="607060"/>
                        <a:ext cx="3874770" cy="34594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9090" y="1186815"/>
            <a:ext cx="4407535" cy="4705985"/>
          </a:xfrm>
          <a:prstGeom prst="rect">
            <a:avLst/>
          </a:prstGeom>
        </p:spPr>
      </p:pic>
      <p:pic>
        <p:nvPicPr>
          <p:cNvPr id="9230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0230" y="4762500"/>
            <a:ext cx="2484120" cy="18878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图示 10"/>
          <p:cNvGraphicFramePr/>
          <p:nvPr/>
        </p:nvGraphicFramePr>
        <p:xfrm>
          <a:off x="4947920" y="1387475"/>
          <a:ext cx="3121660" cy="212979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Ovr>
    <a:masterClrMapping/>
  </p:clrMapOvr>
  <p:transition spd="slow" advClick="0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/>
        </p:nvCxnSpPr>
        <p:spPr>
          <a:xfrm flipH="1">
            <a:off x="3921226" y="1641008"/>
            <a:ext cx="1887794" cy="1120877"/>
          </a:xfrm>
          <a:prstGeom prst="line">
            <a:avLst/>
          </a:prstGeom>
          <a:ln w="31750">
            <a:solidFill>
              <a:srgbClr val="FE8D2F"/>
            </a:solidFill>
          </a:ln>
          <a:effectLst>
            <a:softEdge rad="0"/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/>
        </p:nvCxnSpPr>
        <p:spPr>
          <a:xfrm flipH="1">
            <a:off x="6598059" y="3991814"/>
            <a:ext cx="1887794" cy="1120877"/>
          </a:xfrm>
          <a:prstGeom prst="line">
            <a:avLst/>
          </a:prstGeom>
          <a:ln w="31750">
            <a:solidFill>
              <a:srgbClr val="FE8D2F"/>
            </a:solidFill>
          </a:ln>
          <a:effectLst>
            <a:softEdge rad="0"/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5542935" y="1540218"/>
            <a:ext cx="1106129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3800" b="1" dirty="0" smtClean="0">
                <a:solidFill>
                  <a:srgbClr val="FE8D2F"/>
                </a:solidFill>
                <a:latin typeface="张海山锐线体简" panose="02000000000000000000" pitchFamily="2" charset="-122"/>
                <a:ea typeface="张海山锐线体简" panose="02000000000000000000" pitchFamily="2" charset="-122"/>
              </a:rPr>
              <a:t>3</a:t>
            </a:r>
            <a:endParaRPr lang="zh-CN" altLang="en-US" sz="13800" b="1" dirty="0">
              <a:solidFill>
                <a:srgbClr val="FE8D2F"/>
              </a:solidFill>
              <a:latin typeface="张海山锐线体简" panose="02000000000000000000" pitchFamily="2" charset="-122"/>
              <a:ea typeface="张海山锐线体简" panose="02000000000000000000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092575" y="3545205"/>
            <a:ext cx="417576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dirty="0">
                <a:solidFill>
                  <a:srgbClr val="FE8D2F"/>
                </a:solidFill>
                <a:latin typeface="★日文毛笔行书" charset="0"/>
                <a:ea typeface="★日文毛笔行书" charset="0"/>
              </a:rPr>
              <a:t>项目实施</a:t>
            </a:r>
            <a:endParaRPr lang="en-US" altLang="zh-CN" sz="5400" dirty="0">
              <a:solidFill>
                <a:srgbClr val="FE8D2F"/>
              </a:solidFill>
              <a:latin typeface="★日文毛笔行书" charset="0"/>
              <a:ea typeface="★日文毛笔行书" charset="0"/>
            </a:endParaRPr>
          </a:p>
        </p:txBody>
      </p:sp>
      <p:sp>
        <p:nvSpPr>
          <p:cNvPr id="7" name="流程图: 汇总连接 6"/>
          <p:cNvSpPr/>
          <p:nvPr/>
        </p:nvSpPr>
        <p:spPr>
          <a:xfrm>
            <a:off x="10574594" y="3142228"/>
            <a:ext cx="589936" cy="589936"/>
          </a:xfrm>
          <a:prstGeom prst="flowChartSummingJunction">
            <a:avLst/>
          </a:prstGeom>
          <a:solidFill>
            <a:srgbClr val="FE8D2F"/>
          </a:solidFill>
          <a:ln w="60325">
            <a:solidFill>
              <a:schemeClr val="accent4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流程图: 汇总连接 7"/>
          <p:cNvSpPr/>
          <p:nvPr/>
        </p:nvSpPr>
        <p:spPr>
          <a:xfrm>
            <a:off x="1047136" y="3134032"/>
            <a:ext cx="589936" cy="589936"/>
          </a:xfrm>
          <a:prstGeom prst="flowChartSummingJunction">
            <a:avLst/>
          </a:prstGeom>
          <a:solidFill>
            <a:srgbClr val="FE8D2F"/>
          </a:solidFill>
          <a:ln w="60325">
            <a:solidFill>
              <a:schemeClr val="accent4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 advClick="0" advTm="0">
        <p14:doors dir="vert"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 bldLvl="0" animBg="1"/>
      <p:bldP spid="8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339212" y="-329687"/>
            <a:ext cx="2094271" cy="31547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9900" b="1" dirty="0" smtClean="0">
                <a:solidFill>
                  <a:srgbClr val="FE9E49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“</a:t>
            </a:r>
            <a:endParaRPr lang="zh-CN" altLang="en-US" sz="19900" b="1" spc="-300" dirty="0" smtClean="0">
              <a:solidFill>
                <a:srgbClr val="FE9E49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025775" y="561340"/>
            <a:ext cx="704215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l">
              <a:buClrTx/>
              <a:buNone/>
            </a:pPr>
            <a:r>
              <a:rPr lang="zh-CN" sz="4000" b="1" dirty="0">
                <a:solidFill>
                  <a:srgbClr val="FE9E49"/>
                </a:solidFill>
                <a:latin typeface="方正兰亭超细黑简体" panose="02000000000000000000" charset="-122"/>
                <a:ea typeface="方正兰亭超细黑简体" panose="02000000000000000000" charset="-122"/>
              </a:rPr>
              <a:t>甘特图</a:t>
            </a:r>
            <a:endParaRPr lang="zh-CN" sz="4000" b="1" dirty="0">
              <a:solidFill>
                <a:srgbClr val="FE9E49"/>
              </a:solidFill>
              <a:latin typeface="方正兰亭超细黑简体" panose="02000000000000000000" charset="-122"/>
              <a:ea typeface="方正兰亭超细黑简体" panose="02000000000000000000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10695940" y="172720"/>
            <a:ext cx="1293495" cy="758190"/>
            <a:chOff x="9871" y="2028"/>
            <a:chExt cx="7650" cy="4356"/>
          </a:xfrm>
        </p:grpSpPr>
        <p:grpSp>
          <p:nvGrpSpPr>
            <p:cNvPr id="3" name="组合 2"/>
            <p:cNvGrpSpPr/>
            <p:nvPr/>
          </p:nvGrpSpPr>
          <p:grpSpPr>
            <a:xfrm>
              <a:off x="9871" y="2028"/>
              <a:ext cx="2511" cy="4357"/>
              <a:chOff x="1897" y="4304"/>
              <a:chExt cx="3924" cy="6527"/>
            </a:xfrm>
          </p:grpSpPr>
          <p:sp>
            <p:nvSpPr>
              <p:cNvPr id="4" name="圆角矩形 3"/>
              <p:cNvSpPr/>
              <p:nvPr/>
            </p:nvSpPr>
            <p:spPr>
              <a:xfrm>
                <a:off x="2300" y="9037"/>
                <a:ext cx="417" cy="1741"/>
              </a:xfrm>
              <a:prstGeom prst="roundRect">
                <a:avLst>
                  <a:gd name="adj" fmla="val 39642"/>
                </a:avLst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7" name="圆角矩形 56"/>
              <p:cNvSpPr/>
              <p:nvPr/>
            </p:nvSpPr>
            <p:spPr>
              <a:xfrm>
                <a:off x="5013" y="8967"/>
                <a:ext cx="393" cy="1823"/>
              </a:xfrm>
              <a:prstGeom prst="roundRect">
                <a:avLst>
                  <a:gd name="adj" fmla="val 39642"/>
                </a:avLst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6" name="圆角矩形 35"/>
              <p:cNvSpPr/>
              <p:nvPr/>
            </p:nvSpPr>
            <p:spPr>
              <a:xfrm>
                <a:off x="3590" y="8197"/>
                <a:ext cx="540" cy="548"/>
              </a:xfrm>
              <a:prstGeom prst="roundRect">
                <a:avLst>
                  <a:gd name="adj" fmla="val 34444"/>
                </a:avLst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2" name="椭圆 21"/>
              <p:cNvSpPr/>
              <p:nvPr/>
            </p:nvSpPr>
            <p:spPr>
              <a:xfrm>
                <a:off x="1897" y="6607"/>
                <a:ext cx="576" cy="576"/>
              </a:xfrm>
              <a:prstGeom prst="ellipse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1" name="椭圆 20"/>
              <p:cNvSpPr/>
              <p:nvPr/>
            </p:nvSpPr>
            <p:spPr>
              <a:xfrm>
                <a:off x="5245" y="6607"/>
                <a:ext cx="576" cy="576"/>
              </a:xfrm>
              <a:prstGeom prst="ellipse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8" name="椭圆 17"/>
              <p:cNvSpPr/>
              <p:nvPr/>
            </p:nvSpPr>
            <p:spPr>
              <a:xfrm>
                <a:off x="2277" y="4974"/>
                <a:ext cx="3165" cy="3437"/>
              </a:xfrm>
              <a:prstGeom prst="ellipse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" name="Freeform 9"/>
              <p:cNvSpPr/>
              <p:nvPr/>
            </p:nvSpPr>
            <p:spPr bwMode="auto">
              <a:xfrm>
                <a:off x="2135" y="4304"/>
                <a:ext cx="3368" cy="1878"/>
              </a:xfrm>
              <a:custGeom>
                <a:avLst/>
                <a:gdLst>
                  <a:gd name="T0" fmla="*/ 10 w 707"/>
                  <a:gd name="T1" fmla="*/ 393 h 393"/>
                  <a:gd name="T2" fmla="*/ 121 w 707"/>
                  <a:gd name="T3" fmla="*/ 117 h 393"/>
                  <a:gd name="T4" fmla="*/ 528 w 707"/>
                  <a:gd name="T5" fmla="*/ 71 h 393"/>
                  <a:gd name="T6" fmla="*/ 707 w 707"/>
                  <a:gd name="T7" fmla="*/ 343 h 393"/>
                  <a:gd name="T8" fmla="*/ 339 w 707"/>
                  <a:gd name="T9" fmla="*/ 114 h 393"/>
                  <a:gd name="T10" fmla="*/ 10 w 707"/>
                  <a:gd name="T11" fmla="*/ 393 h 3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07" h="393">
                    <a:moveTo>
                      <a:pt x="10" y="393"/>
                    </a:moveTo>
                    <a:cubicBezTo>
                      <a:pt x="0" y="282"/>
                      <a:pt x="37" y="188"/>
                      <a:pt x="121" y="117"/>
                    </a:cubicBezTo>
                    <a:cubicBezTo>
                      <a:pt x="245" y="12"/>
                      <a:pt x="385" y="0"/>
                      <a:pt x="528" y="71"/>
                    </a:cubicBezTo>
                    <a:cubicBezTo>
                      <a:pt x="637" y="125"/>
                      <a:pt x="696" y="220"/>
                      <a:pt x="707" y="343"/>
                    </a:cubicBezTo>
                    <a:cubicBezTo>
                      <a:pt x="634" y="187"/>
                      <a:pt x="512" y="101"/>
                      <a:pt x="339" y="114"/>
                    </a:cubicBezTo>
                    <a:cubicBezTo>
                      <a:pt x="167" y="127"/>
                      <a:pt x="59" y="227"/>
                      <a:pt x="10" y="393"/>
                    </a:cubicBezTo>
                    <a:close/>
                  </a:path>
                </a:pathLst>
              </a:custGeom>
              <a:solidFill>
                <a:srgbClr val="AA4B25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9" name="矩形 18"/>
              <p:cNvSpPr/>
              <p:nvPr/>
            </p:nvSpPr>
            <p:spPr>
              <a:xfrm>
                <a:off x="5443" y="6385"/>
                <a:ext cx="96" cy="2094"/>
              </a:xfrm>
              <a:prstGeom prst="rect">
                <a:avLst/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0" name="矩形 19"/>
              <p:cNvSpPr/>
              <p:nvPr/>
            </p:nvSpPr>
            <p:spPr>
              <a:xfrm>
                <a:off x="2158" y="6373"/>
                <a:ext cx="96" cy="2094"/>
              </a:xfrm>
              <a:prstGeom prst="rect">
                <a:avLst/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3" name="弧形 22"/>
              <p:cNvSpPr/>
              <p:nvPr/>
            </p:nvSpPr>
            <p:spPr>
              <a:xfrm rot="18813654">
                <a:off x="2780" y="6298"/>
                <a:ext cx="789" cy="789"/>
              </a:xfrm>
              <a:prstGeom prst="arc">
                <a:avLst/>
              </a:prstGeom>
              <a:ln>
                <a:solidFill>
                  <a:srgbClr val="AA4B2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4" name="弧形 23"/>
              <p:cNvSpPr/>
              <p:nvPr/>
            </p:nvSpPr>
            <p:spPr>
              <a:xfrm rot="18813654">
                <a:off x="4236" y="6298"/>
                <a:ext cx="789" cy="789"/>
              </a:xfrm>
              <a:prstGeom prst="arc">
                <a:avLst/>
              </a:prstGeom>
              <a:ln>
                <a:solidFill>
                  <a:srgbClr val="AA4B2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5" name="椭圆 24"/>
              <p:cNvSpPr/>
              <p:nvPr/>
            </p:nvSpPr>
            <p:spPr>
              <a:xfrm>
                <a:off x="3085" y="6559"/>
                <a:ext cx="120" cy="120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6" name="椭圆 25"/>
              <p:cNvSpPr/>
              <p:nvPr/>
            </p:nvSpPr>
            <p:spPr>
              <a:xfrm>
                <a:off x="4570" y="6559"/>
                <a:ext cx="120" cy="120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7" name="圆角矩形 26"/>
              <p:cNvSpPr/>
              <p:nvPr/>
            </p:nvSpPr>
            <p:spPr>
              <a:xfrm>
                <a:off x="3748" y="6791"/>
                <a:ext cx="159" cy="489"/>
              </a:xfrm>
              <a:prstGeom prst="roundRect">
                <a:avLst>
                  <a:gd name="adj" fmla="val 50000"/>
                </a:avLst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8" name="圆角矩形 27"/>
              <p:cNvSpPr/>
              <p:nvPr/>
            </p:nvSpPr>
            <p:spPr>
              <a:xfrm>
                <a:off x="3747" y="7157"/>
                <a:ext cx="296" cy="124"/>
              </a:xfrm>
              <a:prstGeom prst="roundRect">
                <a:avLst>
                  <a:gd name="adj" fmla="val 50000"/>
                </a:avLst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" name="任意多边形 4"/>
              <p:cNvSpPr/>
              <p:nvPr/>
            </p:nvSpPr>
            <p:spPr>
              <a:xfrm flipH="1">
                <a:off x="3417" y="7646"/>
                <a:ext cx="885" cy="340"/>
              </a:xfrm>
              <a:custGeom>
                <a:avLst/>
                <a:gdLst>
                  <a:gd name="connsiteX0" fmla="*/ 149556 w 299112"/>
                  <a:gd name="connsiteY0" fmla="*/ 138616 h 138616"/>
                  <a:gd name="connsiteX1" fmla="*/ 289909 w 299112"/>
                  <a:gd name="connsiteY1" fmla="*/ 45584 h 138616"/>
                  <a:gd name="connsiteX2" fmla="*/ 299112 w 299112"/>
                  <a:gd name="connsiteY2" fmla="*/ 0 h 138616"/>
                  <a:gd name="connsiteX3" fmla="*/ 0 w 299112"/>
                  <a:gd name="connsiteY3" fmla="*/ 0 h 138616"/>
                  <a:gd name="connsiteX4" fmla="*/ 9203 w 299112"/>
                  <a:gd name="connsiteY4" fmla="*/ 45584 h 138616"/>
                  <a:gd name="connsiteX5" fmla="*/ 149556 w 299112"/>
                  <a:gd name="connsiteY5" fmla="*/ 138616 h 1386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99112" h="138616">
                    <a:moveTo>
                      <a:pt x="149556" y="138616"/>
                    </a:moveTo>
                    <a:cubicBezTo>
                      <a:pt x="212651" y="138616"/>
                      <a:pt x="266785" y="100255"/>
                      <a:pt x="289909" y="45584"/>
                    </a:cubicBezTo>
                    <a:lnTo>
                      <a:pt x="299112" y="0"/>
                    </a:lnTo>
                    <a:lnTo>
                      <a:pt x="0" y="0"/>
                    </a:lnTo>
                    <a:lnTo>
                      <a:pt x="9203" y="45584"/>
                    </a:lnTo>
                    <a:cubicBezTo>
                      <a:pt x="32327" y="100255"/>
                      <a:pt x="86462" y="138616"/>
                      <a:pt x="149556" y="138616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4" name="椭圆 33"/>
              <p:cNvSpPr/>
              <p:nvPr/>
            </p:nvSpPr>
            <p:spPr>
              <a:xfrm>
                <a:off x="4647" y="6879"/>
                <a:ext cx="480" cy="480"/>
              </a:xfrm>
              <a:prstGeom prst="ellipse">
                <a:avLst/>
              </a:prstGeom>
              <a:solidFill>
                <a:srgbClr val="EF885D">
                  <a:alpha val="25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5" name="椭圆 34"/>
              <p:cNvSpPr/>
              <p:nvPr/>
            </p:nvSpPr>
            <p:spPr>
              <a:xfrm>
                <a:off x="2582" y="6879"/>
                <a:ext cx="480" cy="480"/>
              </a:xfrm>
              <a:prstGeom prst="ellipse">
                <a:avLst/>
              </a:prstGeom>
              <a:solidFill>
                <a:srgbClr val="EF885D">
                  <a:alpha val="25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1" name="任意多边形 40"/>
              <p:cNvSpPr/>
              <p:nvPr/>
            </p:nvSpPr>
            <p:spPr>
              <a:xfrm>
                <a:off x="3555" y="8259"/>
                <a:ext cx="641" cy="244"/>
              </a:xfrm>
              <a:custGeom>
                <a:avLst/>
                <a:gdLst>
                  <a:gd name="connsiteX0" fmla="*/ 0 w 407193"/>
                  <a:gd name="connsiteY0" fmla="*/ 0 h 154781"/>
                  <a:gd name="connsiteX1" fmla="*/ 64293 w 407193"/>
                  <a:gd name="connsiteY1" fmla="*/ 19050 h 154781"/>
                  <a:gd name="connsiteX2" fmla="*/ 197643 w 407193"/>
                  <a:gd name="connsiteY2" fmla="*/ 28575 h 154781"/>
                  <a:gd name="connsiteX3" fmla="*/ 330993 w 407193"/>
                  <a:gd name="connsiteY3" fmla="*/ 19050 h 154781"/>
                  <a:gd name="connsiteX4" fmla="*/ 407193 w 407193"/>
                  <a:gd name="connsiteY4" fmla="*/ 0 h 154781"/>
                  <a:gd name="connsiteX5" fmla="*/ 321468 w 407193"/>
                  <a:gd name="connsiteY5" fmla="*/ 102393 h 154781"/>
                  <a:gd name="connsiteX6" fmla="*/ 242887 w 407193"/>
                  <a:gd name="connsiteY6" fmla="*/ 133350 h 154781"/>
                  <a:gd name="connsiteX7" fmla="*/ 140493 w 407193"/>
                  <a:gd name="connsiteY7" fmla="*/ 154781 h 154781"/>
                  <a:gd name="connsiteX8" fmla="*/ 47625 w 407193"/>
                  <a:gd name="connsiteY8" fmla="*/ 154781 h 154781"/>
                  <a:gd name="connsiteX9" fmla="*/ 19050 w 407193"/>
                  <a:gd name="connsiteY9" fmla="*/ 135731 h 154781"/>
                  <a:gd name="connsiteX10" fmla="*/ 0 w 407193"/>
                  <a:gd name="connsiteY10" fmla="*/ 0 h 15478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07193" h="154781">
                    <a:moveTo>
                      <a:pt x="0" y="0"/>
                    </a:moveTo>
                    <a:lnTo>
                      <a:pt x="64293" y="19050"/>
                    </a:lnTo>
                    <a:lnTo>
                      <a:pt x="197643" y="28575"/>
                    </a:lnTo>
                    <a:lnTo>
                      <a:pt x="330993" y="19050"/>
                    </a:lnTo>
                    <a:lnTo>
                      <a:pt x="407193" y="0"/>
                    </a:lnTo>
                    <a:lnTo>
                      <a:pt x="321468" y="102393"/>
                    </a:lnTo>
                    <a:lnTo>
                      <a:pt x="242887" y="133350"/>
                    </a:lnTo>
                    <a:lnTo>
                      <a:pt x="140493" y="154781"/>
                    </a:lnTo>
                    <a:lnTo>
                      <a:pt x="47625" y="154781"/>
                    </a:lnTo>
                    <a:lnTo>
                      <a:pt x="19050" y="1357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" name="Freeform 7"/>
              <p:cNvSpPr/>
              <p:nvPr/>
            </p:nvSpPr>
            <p:spPr bwMode="auto">
              <a:xfrm>
                <a:off x="2159" y="4974"/>
                <a:ext cx="3374" cy="3901"/>
              </a:xfrm>
              <a:custGeom>
                <a:avLst/>
                <a:gdLst>
                  <a:gd name="T0" fmla="*/ 357 w 727"/>
                  <a:gd name="T1" fmla="*/ 256 h 850"/>
                  <a:gd name="T2" fmla="*/ 105 w 727"/>
                  <a:gd name="T3" fmla="*/ 256 h 850"/>
                  <a:gd name="T4" fmla="*/ 71 w 727"/>
                  <a:gd name="T5" fmla="*/ 290 h 850"/>
                  <a:gd name="T6" fmla="*/ 72 w 727"/>
                  <a:gd name="T7" fmla="*/ 548 h 850"/>
                  <a:gd name="T8" fmla="*/ 87 w 727"/>
                  <a:gd name="T9" fmla="*/ 590 h 850"/>
                  <a:gd name="T10" fmla="*/ 277 w 727"/>
                  <a:gd name="T11" fmla="*/ 714 h 850"/>
                  <a:gd name="T12" fmla="*/ 307 w 727"/>
                  <a:gd name="T13" fmla="*/ 745 h 850"/>
                  <a:gd name="T14" fmla="*/ 272 w 727"/>
                  <a:gd name="T15" fmla="*/ 771 h 850"/>
                  <a:gd name="T16" fmla="*/ 119 w 727"/>
                  <a:gd name="T17" fmla="*/ 782 h 850"/>
                  <a:gd name="T18" fmla="*/ 76 w 727"/>
                  <a:gd name="T19" fmla="*/ 822 h 850"/>
                  <a:gd name="T20" fmla="*/ 36 w 727"/>
                  <a:gd name="T21" fmla="*/ 847 h 850"/>
                  <a:gd name="T22" fmla="*/ 1 w 727"/>
                  <a:gd name="T23" fmla="*/ 820 h 850"/>
                  <a:gd name="T24" fmla="*/ 5 w 727"/>
                  <a:gd name="T25" fmla="*/ 451 h 850"/>
                  <a:gd name="T26" fmla="*/ 6 w 727"/>
                  <a:gd name="T27" fmla="*/ 392 h 850"/>
                  <a:gd name="T28" fmla="*/ 30 w 727"/>
                  <a:gd name="T29" fmla="*/ 331 h 850"/>
                  <a:gd name="T30" fmla="*/ 37 w 727"/>
                  <a:gd name="T31" fmla="*/ 310 h 850"/>
                  <a:gd name="T32" fmla="*/ 238 w 727"/>
                  <a:gd name="T33" fmla="*/ 50 h 850"/>
                  <a:gd name="T34" fmla="*/ 583 w 727"/>
                  <a:gd name="T35" fmla="*/ 109 h 850"/>
                  <a:gd name="T36" fmla="*/ 685 w 727"/>
                  <a:gd name="T37" fmla="*/ 287 h 850"/>
                  <a:gd name="T38" fmla="*/ 708 w 727"/>
                  <a:gd name="T39" fmla="*/ 813 h 850"/>
                  <a:gd name="T40" fmla="*/ 678 w 727"/>
                  <a:gd name="T41" fmla="*/ 845 h 850"/>
                  <a:gd name="T42" fmla="*/ 641 w 727"/>
                  <a:gd name="T43" fmla="*/ 817 h 850"/>
                  <a:gd name="T44" fmla="*/ 611 w 727"/>
                  <a:gd name="T45" fmla="*/ 786 h 850"/>
                  <a:gd name="T46" fmla="*/ 451 w 727"/>
                  <a:gd name="T47" fmla="*/ 772 h 850"/>
                  <a:gd name="T48" fmla="*/ 415 w 727"/>
                  <a:gd name="T49" fmla="*/ 761 h 850"/>
                  <a:gd name="T50" fmla="*/ 435 w 727"/>
                  <a:gd name="T51" fmla="*/ 716 h 850"/>
                  <a:gd name="T52" fmla="*/ 627 w 727"/>
                  <a:gd name="T53" fmla="*/ 595 h 850"/>
                  <a:gd name="T54" fmla="*/ 645 w 727"/>
                  <a:gd name="T55" fmla="*/ 545 h 850"/>
                  <a:gd name="T56" fmla="*/ 647 w 727"/>
                  <a:gd name="T57" fmla="*/ 293 h 850"/>
                  <a:gd name="T58" fmla="*/ 609 w 727"/>
                  <a:gd name="T59" fmla="*/ 256 h 850"/>
                  <a:gd name="T60" fmla="*/ 357 w 727"/>
                  <a:gd name="T61" fmla="*/ 256 h 850"/>
                  <a:gd name="connsiteX0" fmla="*/ 4898 w 9743"/>
                  <a:gd name="connsiteY0" fmla="*/ 2731 h 9684"/>
                  <a:gd name="connsiteX1" fmla="*/ 1431 w 9743"/>
                  <a:gd name="connsiteY1" fmla="*/ 2731 h 9684"/>
                  <a:gd name="connsiteX2" fmla="*/ 964 w 9743"/>
                  <a:gd name="connsiteY2" fmla="*/ 3131 h 9684"/>
                  <a:gd name="connsiteX3" fmla="*/ 977 w 9743"/>
                  <a:gd name="connsiteY3" fmla="*/ 6166 h 9684"/>
                  <a:gd name="connsiteX4" fmla="*/ 1184 w 9743"/>
                  <a:gd name="connsiteY4" fmla="*/ 6660 h 9684"/>
                  <a:gd name="connsiteX5" fmla="*/ 3797 w 9743"/>
                  <a:gd name="connsiteY5" fmla="*/ 8119 h 9684"/>
                  <a:gd name="connsiteX6" fmla="*/ 4210 w 9743"/>
                  <a:gd name="connsiteY6" fmla="*/ 8484 h 9684"/>
                  <a:gd name="connsiteX7" fmla="*/ 3728 w 9743"/>
                  <a:gd name="connsiteY7" fmla="*/ 8790 h 9684"/>
                  <a:gd name="connsiteX8" fmla="*/ 1624 w 9743"/>
                  <a:gd name="connsiteY8" fmla="*/ 8919 h 9684"/>
                  <a:gd name="connsiteX9" fmla="*/ 1032 w 9743"/>
                  <a:gd name="connsiteY9" fmla="*/ 9390 h 9684"/>
                  <a:gd name="connsiteX10" fmla="*/ 482 w 9743"/>
                  <a:gd name="connsiteY10" fmla="*/ 9684 h 9684"/>
                  <a:gd name="connsiteX11" fmla="*/ 1 w 9743"/>
                  <a:gd name="connsiteY11" fmla="*/ 9366 h 9684"/>
                  <a:gd name="connsiteX12" fmla="*/ 56 w 9743"/>
                  <a:gd name="connsiteY12" fmla="*/ 5025 h 9684"/>
                  <a:gd name="connsiteX13" fmla="*/ 70 w 9743"/>
                  <a:gd name="connsiteY13" fmla="*/ 4331 h 9684"/>
                  <a:gd name="connsiteX14" fmla="*/ 496 w 9743"/>
                  <a:gd name="connsiteY14" fmla="*/ 3366 h 9684"/>
                  <a:gd name="connsiteX15" fmla="*/ 3261 w 9743"/>
                  <a:gd name="connsiteY15" fmla="*/ 307 h 9684"/>
                  <a:gd name="connsiteX16" fmla="*/ 8006 w 9743"/>
                  <a:gd name="connsiteY16" fmla="*/ 1001 h 9684"/>
                  <a:gd name="connsiteX17" fmla="*/ 9409 w 9743"/>
                  <a:gd name="connsiteY17" fmla="*/ 3095 h 9684"/>
                  <a:gd name="connsiteX18" fmla="*/ 9726 w 9743"/>
                  <a:gd name="connsiteY18" fmla="*/ 9284 h 9684"/>
                  <a:gd name="connsiteX19" fmla="*/ 9313 w 9743"/>
                  <a:gd name="connsiteY19" fmla="*/ 9660 h 9684"/>
                  <a:gd name="connsiteX20" fmla="*/ 8804 w 9743"/>
                  <a:gd name="connsiteY20" fmla="*/ 9331 h 9684"/>
                  <a:gd name="connsiteX21" fmla="*/ 8391 w 9743"/>
                  <a:gd name="connsiteY21" fmla="*/ 8966 h 9684"/>
                  <a:gd name="connsiteX22" fmla="*/ 6191 w 9743"/>
                  <a:gd name="connsiteY22" fmla="*/ 8801 h 9684"/>
                  <a:gd name="connsiteX23" fmla="*/ 5695 w 9743"/>
                  <a:gd name="connsiteY23" fmla="*/ 8672 h 9684"/>
                  <a:gd name="connsiteX24" fmla="*/ 5970 w 9743"/>
                  <a:gd name="connsiteY24" fmla="*/ 8143 h 9684"/>
                  <a:gd name="connsiteX25" fmla="*/ 8611 w 9743"/>
                  <a:gd name="connsiteY25" fmla="*/ 6719 h 9684"/>
                  <a:gd name="connsiteX26" fmla="*/ 8859 w 9743"/>
                  <a:gd name="connsiteY26" fmla="*/ 6131 h 9684"/>
                  <a:gd name="connsiteX27" fmla="*/ 8887 w 9743"/>
                  <a:gd name="connsiteY27" fmla="*/ 3166 h 9684"/>
                  <a:gd name="connsiteX28" fmla="*/ 8364 w 9743"/>
                  <a:gd name="connsiteY28" fmla="*/ 2731 h 9684"/>
                  <a:gd name="connsiteX29" fmla="*/ 4898 w 9743"/>
                  <a:gd name="connsiteY29" fmla="*/ 2731 h 9684"/>
                  <a:gd name="connsiteX0-1" fmla="*/ 5027 w 10000"/>
                  <a:gd name="connsiteY0-2" fmla="*/ 2731 h 9911"/>
                  <a:gd name="connsiteX1-3" fmla="*/ 1469 w 10000"/>
                  <a:gd name="connsiteY1-4" fmla="*/ 2731 h 9911"/>
                  <a:gd name="connsiteX2-5" fmla="*/ 989 w 10000"/>
                  <a:gd name="connsiteY2-6" fmla="*/ 3144 h 9911"/>
                  <a:gd name="connsiteX3-7" fmla="*/ 1003 w 10000"/>
                  <a:gd name="connsiteY3-8" fmla="*/ 6278 h 9911"/>
                  <a:gd name="connsiteX4-9" fmla="*/ 1215 w 10000"/>
                  <a:gd name="connsiteY4-10" fmla="*/ 6788 h 9911"/>
                  <a:gd name="connsiteX5-11" fmla="*/ 3897 w 10000"/>
                  <a:gd name="connsiteY5-12" fmla="*/ 8295 h 9911"/>
                  <a:gd name="connsiteX6-13" fmla="*/ 4321 w 10000"/>
                  <a:gd name="connsiteY6-14" fmla="*/ 8672 h 9911"/>
                  <a:gd name="connsiteX7-15" fmla="*/ 3826 w 10000"/>
                  <a:gd name="connsiteY7-16" fmla="*/ 8988 h 9911"/>
                  <a:gd name="connsiteX8-17" fmla="*/ 1667 w 10000"/>
                  <a:gd name="connsiteY8-18" fmla="*/ 9121 h 9911"/>
                  <a:gd name="connsiteX9-19" fmla="*/ 1059 w 10000"/>
                  <a:gd name="connsiteY9-20" fmla="*/ 9607 h 9911"/>
                  <a:gd name="connsiteX10-21" fmla="*/ 495 w 10000"/>
                  <a:gd name="connsiteY10-22" fmla="*/ 9911 h 9911"/>
                  <a:gd name="connsiteX11-23" fmla="*/ 1 w 10000"/>
                  <a:gd name="connsiteY11-24" fmla="*/ 9583 h 9911"/>
                  <a:gd name="connsiteX12-25" fmla="*/ 57 w 10000"/>
                  <a:gd name="connsiteY12-26" fmla="*/ 5100 h 9911"/>
                  <a:gd name="connsiteX13-27" fmla="*/ 72 w 10000"/>
                  <a:gd name="connsiteY13-28" fmla="*/ 4383 h 9911"/>
                  <a:gd name="connsiteX14-29" fmla="*/ 438 w 10000"/>
                  <a:gd name="connsiteY14-30" fmla="*/ 3387 h 9911"/>
                  <a:gd name="connsiteX15-31" fmla="*/ 3347 w 10000"/>
                  <a:gd name="connsiteY15-32" fmla="*/ 228 h 9911"/>
                  <a:gd name="connsiteX16-33" fmla="*/ 8217 w 10000"/>
                  <a:gd name="connsiteY16-34" fmla="*/ 945 h 9911"/>
                  <a:gd name="connsiteX17-35" fmla="*/ 9657 w 10000"/>
                  <a:gd name="connsiteY17-36" fmla="*/ 3107 h 9911"/>
                  <a:gd name="connsiteX18-37" fmla="*/ 9983 w 10000"/>
                  <a:gd name="connsiteY18-38" fmla="*/ 9498 h 9911"/>
                  <a:gd name="connsiteX19-39" fmla="*/ 9559 w 10000"/>
                  <a:gd name="connsiteY19-40" fmla="*/ 9886 h 9911"/>
                  <a:gd name="connsiteX20-41" fmla="*/ 9036 w 10000"/>
                  <a:gd name="connsiteY20-42" fmla="*/ 9546 h 9911"/>
                  <a:gd name="connsiteX21-43" fmla="*/ 8612 w 10000"/>
                  <a:gd name="connsiteY21-44" fmla="*/ 9170 h 9911"/>
                  <a:gd name="connsiteX22-45" fmla="*/ 6354 w 10000"/>
                  <a:gd name="connsiteY22-46" fmla="*/ 8999 h 9911"/>
                  <a:gd name="connsiteX23-47" fmla="*/ 5845 w 10000"/>
                  <a:gd name="connsiteY23-48" fmla="*/ 8866 h 9911"/>
                  <a:gd name="connsiteX24-49" fmla="*/ 6127 w 10000"/>
                  <a:gd name="connsiteY24-50" fmla="*/ 8320 h 9911"/>
                  <a:gd name="connsiteX25-51" fmla="*/ 8838 w 10000"/>
                  <a:gd name="connsiteY25-52" fmla="*/ 6849 h 9911"/>
                  <a:gd name="connsiteX26-53" fmla="*/ 9093 w 10000"/>
                  <a:gd name="connsiteY26-54" fmla="*/ 6242 h 9911"/>
                  <a:gd name="connsiteX27-55" fmla="*/ 9121 w 10000"/>
                  <a:gd name="connsiteY27-56" fmla="*/ 3180 h 9911"/>
                  <a:gd name="connsiteX28-57" fmla="*/ 8585 w 10000"/>
                  <a:gd name="connsiteY28-58" fmla="*/ 2731 h 9911"/>
                  <a:gd name="connsiteX29-59" fmla="*/ 5027 w 10000"/>
                  <a:gd name="connsiteY29-60" fmla="*/ 2731 h 9911"/>
                  <a:gd name="connsiteX0-61" fmla="*/ 5027 w 10000"/>
                  <a:gd name="connsiteY0-62" fmla="*/ 2752 h 9996"/>
                  <a:gd name="connsiteX1-63" fmla="*/ 1469 w 10000"/>
                  <a:gd name="connsiteY1-64" fmla="*/ 2752 h 9996"/>
                  <a:gd name="connsiteX2-65" fmla="*/ 989 w 10000"/>
                  <a:gd name="connsiteY2-66" fmla="*/ 3168 h 9996"/>
                  <a:gd name="connsiteX3-67" fmla="*/ 1003 w 10000"/>
                  <a:gd name="connsiteY3-68" fmla="*/ 6330 h 9996"/>
                  <a:gd name="connsiteX4-69" fmla="*/ 1215 w 10000"/>
                  <a:gd name="connsiteY4-70" fmla="*/ 6845 h 9996"/>
                  <a:gd name="connsiteX5-71" fmla="*/ 3897 w 10000"/>
                  <a:gd name="connsiteY5-72" fmla="*/ 8365 h 9996"/>
                  <a:gd name="connsiteX6-73" fmla="*/ 4321 w 10000"/>
                  <a:gd name="connsiteY6-74" fmla="*/ 8746 h 9996"/>
                  <a:gd name="connsiteX7-75" fmla="*/ 3826 w 10000"/>
                  <a:gd name="connsiteY7-76" fmla="*/ 9065 h 9996"/>
                  <a:gd name="connsiteX8-77" fmla="*/ 1667 w 10000"/>
                  <a:gd name="connsiteY8-78" fmla="*/ 9199 h 9996"/>
                  <a:gd name="connsiteX9-79" fmla="*/ 1059 w 10000"/>
                  <a:gd name="connsiteY9-80" fmla="*/ 9689 h 9996"/>
                  <a:gd name="connsiteX10-81" fmla="*/ 495 w 10000"/>
                  <a:gd name="connsiteY10-82" fmla="*/ 9996 h 9996"/>
                  <a:gd name="connsiteX11-83" fmla="*/ 1 w 10000"/>
                  <a:gd name="connsiteY11-84" fmla="*/ 9665 h 9996"/>
                  <a:gd name="connsiteX12-85" fmla="*/ 57 w 10000"/>
                  <a:gd name="connsiteY12-86" fmla="*/ 5142 h 9996"/>
                  <a:gd name="connsiteX13-87" fmla="*/ 72 w 10000"/>
                  <a:gd name="connsiteY13-88" fmla="*/ 4418 h 9996"/>
                  <a:gd name="connsiteX14-89" fmla="*/ 331 w 10000"/>
                  <a:gd name="connsiteY14-90" fmla="*/ 3351 h 9996"/>
                  <a:gd name="connsiteX15-91" fmla="*/ 3347 w 10000"/>
                  <a:gd name="connsiteY15-92" fmla="*/ 226 h 9996"/>
                  <a:gd name="connsiteX16-93" fmla="*/ 8217 w 10000"/>
                  <a:gd name="connsiteY16-94" fmla="*/ 949 h 9996"/>
                  <a:gd name="connsiteX17-95" fmla="*/ 9657 w 10000"/>
                  <a:gd name="connsiteY17-96" fmla="*/ 3131 h 9996"/>
                  <a:gd name="connsiteX18-97" fmla="*/ 9983 w 10000"/>
                  <a:gd name="connsiteY18-98" fmla="*/ 9579 h 9996"/>
                  <a:gd name="connsiteX19-99" fmla="*/ 9559 w 10000"/>
                  <a:gd name="connsiteY19-100" fmla="*/ 9971 h 9996"/>
                  <a:gd name="connsiteX20-101" fmla="*/ 9036 w 10000"/>
                  <a:gd name="connsiteY20-102" fmla="*/ 9628 h 9996"/>
                  <a:gd name="connsiteX21-103" fmla="*/ 8612 w 10000"/>
                  <a:gd name="connsiteY21-104" fmla="*/ 9248 h 9996"/>
                  <a:gd name="connsiteX22-105" fmla="*/ 6354 w 10000"/>
                  <a:gd name="connsiteY22-106" fmla="*/ 9076 h 9996"/>
                  <a:gd name="connsiteX23-107" fmla="*/ 5845 w 10000"/>
                  <a:gd name="connsiteY23-108" fmla="*/ 8942 h 9996"/>
                  <a:gd name="connsiteX24-109" fmla="*/ 6127 w 10000"/>
                  <a:gd name="connsiteY24-110" fmla="*/ 8391 h 9996"/>
                  <a:gd name="connsiteX25-111" fmla="*/ 8838 w 10000"/>
                  <a:gd name="connsiteY25-112" fmla="*/ 6907 h 9996"/>
                  <a:gd name="connsiteX26-113" fmla="*/ 9093 w 10000"/>
                  <a:gd name="connsiteY26-114" fmla="*/ 6294 h 9996"/>
                  <a:gd name="connsiteX27-115" fmla="*/ 9121 w 10000"/>
                  <a:gd name="connsiteY27-116" fmla="*/ 3205 h 9996"/>
                  <a:gd name="connsiteX28-117" fmla="*/ 8585 w 10000"/>
                  <a:gd name="connsiteY28-118" fmla="*/ 2752 h 9996"/>
                  <a:gd name="connsiteX29-119" fmla="*/ 5027 w 10000"/>
                  <a:gd name="connsiteY29-120" fmla="*/ 2752 h 9996"/>
                  <a:gd name="connsiteX0-121" fmla="*/ 5027 w 10000"/>
                  <a:gd name="connsiteY0-122" fmla="*/ 2753 h 10000"/>
                  <a:gd name="connsiteX1-123" fmla="*/ 1469 w 10000"/>
                  <a:gd name="connsiteY1-124" fmla="*/ 2753 h 10000"/>
                  <a:gd name="connsiteX2-125" fmla="*/ 989 w 10000"/>
                  <a:gd name="connsiteY2-126" fmla="*/ 3169 h 10000"/>
                  <a:gd name="connsiteX3-127" fmla="*/ 1003 w 10000"/>
                  <a:gd name="connsiteY3-128" fmla="*/ 6333 h 10000"/>
                  <a:gd name="connsiteX4-129" fmla="*/ 1215 w 10000"/>
                  <a:gd name="connsiteY4-130" fmla="*/ 6848 h 10000"/>
                  <a:gd name="connsiteX5-131" fmla="*/ 3897 w 10000"/>
                  <a:gd name="connsiteY5-132" fmla="*/ 8368 h 10000"/>
                  <a:gd name="connsiteX6-133" fmla="*/ 4321 w 10000"/>
                  <a:gd name="connsiteY6-134" fmla="*/ 8749 h 10000"/>
                  <a:gd name="connsiteX7-135" fmla="*/ 3826 w 10000"/>
                  <a:gd name="connsiteY7-136" fmla="*/ 9069 h 10000"/>
                  <a:gd name="connsiteX8-137" fmla="*/ 1667 w 10000"/>
                  <a:gd name="connsiteY8-138" fmla="*/ 9203 h 10000"/>
                  <a:gd name="connsiteX9-139" fmla="*/ 1059 w 10000"/>
                  <a:gd name="connsiteY9-140" fmla="*/ 9693 h 10000"/>
                  <a:gd name="connsiteX10-141" fmla="*/ 495 w 10000"/>
                  <a:gd name="connsiteY10-142" fmla="*/ 10000 h 10000"/>
                  <a:gd name="connsiteX11-143" fmla="*/ 1 w 10000"/>
                  <a:gd name="connsiteY11-144" fmla="*/ 9669 h 10000"/>
                  <a:gd name="connsiteX12-145" fmla="*/ 57 w 10000"/>
                  <a:gd name="connsiteY12-146" fmla="*/ 5144 h 10000"/>
                  <a:gd name="connsiteX13-147" fmla="*/ 72 w 10000"/>
                  <a:gd name="connsiteY13-148" fmla="*/ 4420 h 10000"/>
                  <a:gd name="connsiteX14-149" fmla="*/ 331 w 10000"/>
                  <a:gd name="connsiteY14-150" fmla="*/ 3352 h 10000"/>
                  <a:gd name="connsiteX15-151" fmla="*/ 3347 w 10000"/>
                  <a:gd name="connsiteY15-152" fmla="*/ 226 h 10000"/>
                  <a:gd name="connsiteX16-153" fmla="*/ 8217 w 10000"/>
                  <a:gd name="connsiteY16-154" fmla="*/ 949 h 10000"/>
                  <a:gd name="connsiteX17-155" fmla="*/ 9657 w 10000"/>
                  <a:gd name="connsiteY17-156" fmla="*/ 3132 h 10000"/>
                  <a:gd name="connsiteX18-157" fmla="*/ 9983 w 10000"/>
                  <a:gd name="connsiteY18-158" fmla="*/ 9583 h 10000"/>
                  <a:gd name="connsiteX19-159" fmla="*/ 9559 w 10000"/>
                  <a:gd name="connsiteY19-160" fmla="*/ 9975 h 10000"/>
                  <a:gd name="connsiteX20-161" fmla="*/ 9036 w 10000"/>
                  <a:gd name="connsiteY20-162" fmla="*/ 9632 h 10000"/>
                  <a:gd name="connsiteX21-163" fmla="*/ 8612 w 10000"/>
                  <a:gd name="connsiteY21-164" fmla="*/ 9252 h 10000"/>
                  <a:gd name="connsiteX22-165" fmla="*/ 6354 w 10000"/>
                  <a:gd name="connsiteY22-166" fmla="*/ 9080 h 10000"/>
                  <a:gd name="connsiteX23-167" fmla="*/ 5845 w 10000"/>
                  <a:gd name="connsiteY23-168" fmla="*/ 8946 h 10000"/>
                  <a:gd name="connsiteX24-169" fmla="*/ 6127 w 10000"/>
                  <a:gd name="connsiteY24-170" fmla="*/ 8394 h 10000"/>
                  <a:gd name="connsiteX25-171" fmla="*/ 8838 w 10000"/>
                  <a:gd name="connsiteY25-172" fmla="*/ 6910 h 10000"/>
                  <a:gd name="connsiteX26-173" fmla="*/ 9093 w 10000"/>
                  <a:gd name="connsiteY26-174" fmla="*/ 6297 h 10000"/>
                  <a:gd name="connsiteX27-175" fmla="*/ 9121 w 10000"/>
                  <a:gd name="connsiteY27-176" fmla="*/ 3206 h 10000"/>
                  <a:gd name="connsiteX28-177" fmla="*/ 8585 w 10000"/>
                  <a:gd name="connsiteY28-178" fmla="*/ 2753 h 10000"/>
                  <a:gd name="connsiteX29-179" fmla="*/ 5027 w 10000"/>
                  <a:gd name="connsiteY29-180" fmla="*/ 2753 h 10000"/>
                  <a:gd name="connsiteX0-181" fmla="*/ 5027 w 10000"/>
                  <a:gd name="connsiteY0-182" fmla="*/ 2753 h 10000"/>
                  <a:gd name="connsiteX1-183" fmla="*/ 1469 w 10000"/>
                  <a:gd name="connsiteY1-184" fmla="*/ 2753 h 10000"/>
                  <a:gd name="connsiteX2-185" fmla="*/ 989 w 10000"/>
                  <a:gd name="connsiteY2-186" fmla="*/ 3169 h 10000"/>
                  <a:gd name="connsiteX3-187" fmla="*/ 1003 w 10000"/>
                  <a:gd name="connsiteY3-188" fmla="*/ 6333 h 10000"/>
                  <a:gd name="connsiteX4-189" fmla="*/ 1215 w 10000"/>
                  <a:gd name="connsiteY4-190" fmla="*/ 6848 h 10000"/>
                  <a:gd name="connsiteX5-191" fmla="*/ 3897 w 10000"/>
                  <a:gd name="connsiteY5-192" fmla="*/ 8368 h 10000"/>
                  <a:gd name="connsiteX6-193" fmla="*/ 4321 w 10000"/>
                  <a:gd name="connsiteY6-194" fmla="*/ 8749 h 10000"/>
                  <a:gd name="connsiteX7-195" fmla="*/ 3826 w 10000"/>
                  <a:gd name="connsiteY7-196" fmla="*/ 9069 h 10000"/>
                  <a:gd name="connsiteX8-197" fmla="*/ 1667 w 10000"/>
                  <a:gd name="connsiteY8-198" fmla="*/ 9203 h 10000"/>
                  <a:gd name="connsiteX9-199" fmla="*/ 1059 w 10000"/>
                  <a:gd name="connsiteY9-200" fmla="*/ 9693 h 10000"/>
                  <a:gd name="connsiteX10-201" fmla="*/ 495 w 10000"/>
                  <a:gd name="connsiteY10-202" fmla="*/ 10000 h 10000"/>
                  <a:gd name="connsiteX11-203" fmla="*/ 1 w 10000"/>
                  <a:gd name="connsiteY11-204" fmla="*/ 9669 h 10000"/>
                  <a:gd name="connsiteX12-205" fmla="*/ 57 w 10000"/>
                  <a:gd name="connsiteY12-206" fmla="*/ 5144 h 10000"/>
                  <a:gd name="connsiteX13-207" fmla="*/ 72 w 10000"/>
                  <a:gd name="connsiteY13-208" fmla="*/ 4420 h 10000"/>
                  <a:gd name="connsiteX14-209" fmla="*/ 331 w 10000"/>
                  <a:gd name="connsiteY14-210" fmla="*/ 3352 h 10000"/>
                  <a:gd name="connsiteX15-211" fmla="*/ 3347 w 10000"/>
                  <a:gd name="connsiteY15-212" fmla="*/ 226 h 10000"/>
                  <a:gd name="connsiteX16-213" fmla="*/ 8217 w 10000"/>
                  <a:gd name="connsiteY16-214" fmla="*/ 949 h 10000"/>
                  <a:gd name="connsiteX17-215" fmla="*/ 9657 w 10000"/>
                  <a:gd name="connsiteY17-216" fmla="*/ 3132 h 10000"/>
                  <a:gd name="connsiteX18-217" fmla="*/ 9983 w 10000"/>
                  <a:gd name="connsiteY18-218" fmla="*/ 9583 h 10000"/>
                  <a:gd name="connsiteX19-219" fmla="*/ 9559 w 10000"/>
                  <a:gd name="connsiteY19-220" fmla="*/ 9975 h 10000"/>
                  <a:gd name="connsiteX20-221" fmla="*/ 9036 w 10000"/>
                  <a:gd name="connsiteY20-222" fmla="*/ 9632 h 10000"/>
                  <a:gd name="connsiteX21-223" fmla="*/ 8612 w 10000"/>
                  <a:gd name="connsiteY21-224" fmla="*/ 9252 h 10000"/>
                  <a:gd name="connsiteX22-225" fmla="*/ 6354 w 10000"/>
                  <a:gd name="connsiteY22-226" fmla="*/ 9080 h 10000"/>
                  <a:gd name="connsiteX23-227" fmla="*/ 5845 w 10000"/>
                  <a:gd name="connsiteY23-228" fmla="*/ 8946 h 10000"/>
                  <a:gd name="connsiteX24-229" fmla="*/ 6127 w 10000"/>
                  <a:gd name="connsiteY24-230" fmla="*/ 8394 h 10000"/>
                  <a:gd name="connsiteX25-231" fmla="*/ 8838 w 10000"/>
                  <a:gd name="connsiteY25-232" fmla="*/ 6910 h 10000"/>
                  <a:gd name="connsiteX26-233" fmla="*/ 9093 w 10000"/>
                  <a:gd name="connsiteY26-234" fmla="*/ 6297 h 10000"/>
                  <a:gd name="connsiteX27-235" fmla="*/ 9121 w 10000"/>
                  <a:gd name="connsiteY27-236" fmla="*/ 3206 h 10000"/>
                  <a:gd name="connsiteX28-237" fmla="*/ 8585 w 10000"/>
                  <a:gd name="connsiteY28-238" fmla="*/ 2753 h 10000"/>
                  <a:gd name="connsiteX29-239" fmla="*/ 5027 w 10000"/>
                  <a:gd name="connsiteY29-240" fmla="*/ 2753 h 10000"/>
                  <a:gd name="connsiteX0-241" fmla="*/ 5027 w 10000"/>
                  <a:gd name="connsiteY0-242" fmla="*/ 2755 h 10002"/>
                  <a:gd name="connsiteX1-243" fmla="*/ 1469 w 10000"/>
                  <a:gd name="connsiteY1-244" fmla="*/ 2755 h 10002"/>
                  <a:gd name="connsiteX2-245" fmla="*/ 989 w 10000"/>
                  <a:gd name="connsiteY2-246" fmla="*/ 3171 h 10002"/>
                  <a:gd name="connsiteX3-247" fmla="*/ 1003 w 10000"/>
                  <a:gd name="connsiteY3-248" fmla="*/ 6335 h 10002"/>
                  <a:gd name="connsiteX4-249" fmla="*/ 1215 w 10000"/>
                  <a:gd name="connsiteY4-250" fmla="*/ 6850 h 10002"/>
                  <a:gd name="connsiteX5-251" fmla="*/ 3897 w 10000"/>
                  <a:gd name="connsiteY5-252" fmla="*/ 8370 h 10002"/>
                  <a:gd name="connsiteX6-253" fmla="*/ 4321 w 10000"/>
                  <a:gd name="connsiteY6-254" fmla="*/ 8751 h 10002"/>
                  <a:gd name="connsiteX7-255" fmla="*/ 3826 w 10000"/>
                  <a:gd name="connsiteY7-256" fmla="*/ 9071 h 10002"/>
                  <a:gd name="connsiteX8-257" fmla="*/ 1667 w 10000"/>
                  <a:gd name="connsiteY8-258" fmla="*/ 9205 h 10002"/>
                  <a:gd name="connsiteX9-259" fmla="*/ 1059 w 10000"/>
                  <a:gd name="connsiteY9-260" fmla="*/ 9695 h 10002"/>
                  <a:gd name="connsiteX10-261" fmla="*/ 495 w 10000"/>
                  <a:gd name="connsiteY10-262" fmla="*/ 10002 h 10002"/>
                  <a:gd name="connsiteX11-263" fmla="*/ 1 w 10000"/>
                  <a:gd name="connsiteY11-264" fmla="*/ 9671 h 10002"/>
                  <a:gd name="connsiteX12-265" fmla="*/ 57 w 10000"/>
                  <a:gd name="connsiteY12-266" fmla="*/ 5146 h 10002"/>
                  <a:gd name="connsiteX13-267" fmla="*/ 72 w 10000"/>
                  <a:gd name="connsiteY13-268" fmla="*/ 4422 h 10002"/>
                  <a:gd name="connsiteX14-269" fmla="*/ 189 w 10000"/>
                  <a:gd name="connsiteY14-270" fmla="*/ 3385 h 10002"/>
                  <a:gd name="connsiteX15-271" fmla="*/ 3347 w 10000"/>
                  <a:gd name="connsiteY15-272" fmla="*/ 228 h 10002"/>
                  <a:gd name="connsiteX16-273" fmla="*/ 8217 w 10000"/>
                  <a:gd name="connsiteY16-274" fmla="*/ 951 h 10002"/>
                  <a:gd name="connsiteX17-275" fmla="*/ 9657 w 10000"/>
                  <a:gd name="connsiteY17-276" fmla="*/ 3134 h 10002"/>
                  <a:gd name="connsiteX18-277" fmla="*/ 9983 w 10000"/>
                  <a:gd name="connsiteY18-278" fmla="*/ 9585 h 10002"/>
                  <a:gd name="connsiteX19-279" fmla="*/ 9559 w 10000"/>
                  <a:gd name="connsiteY19-280" fmla="*/ 9977 h 10002"/>
                  <a:gd name="connsiteX20-281" fmla="*/ 9036 w 10000"/>
                  <a:gd name="connsiteY20-282" fmla="*/ 9634 h 10002"/>
                  <a:gd name="connsiteX21-283" fmla="*/ 8612 w 10000"/>
                  <a:gd name="connsiteY21-284" fmla="*/ 9254 h 10002"/>
                  <a:gd name="connsiteX22-285" fmla="*/ 6354 w 10000"/>
                  <a:gd name="connsiteY22-286" fmla="*/ 9082 h 10002"/>
                  <a:gd name="connsiteX23-287" fmla="*/ 5845 w 10000"/>
                  <a:gd name="connsiteY23-288" fmla="*/ 8948 h 10002"/>
                  <a:gd name="connsiteX24-289" fmla="*/ 6127 w 10000"/>
                  <a:gd name="connsiteY24-290" fmla="*/ 8396 h 10002"/>
                  <a:gd name="connsiteX25-291" fmla="*/ 8838 w 10000"/>
                  <a:gd name="connsiteY25-292" fmla="*/ 6912 h 10002"/>
                  <a:gd name="connsiteX26-293" fmla="*/ 9093 w 10000"/>
                  <a:gd name="connsiteY26-294" fmla="*/ 6299 h 10002"/>
                  <a:gd name="connsiteX27-295" fmla="*/ 9121 w 10000"/>
                  <a:gd name="connsiteY27-296" fmla="*/ 3208 h 10002"/>
                  <a:gd name="connsiteX28-297" fmla="*/ 8585 w 10000"/>
                  <a:gd name="connsiteY28-298" fmla="*/ 2755 h 10002"/>
                  <a:gd name="connsiteX29-299" fmla="*/ 5027 w 10000"/>
                  <a:gd name="connsiteY29-300" fmla="*/ 2755 h 10002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  <a:cxn ang="0">
                    <a:pos x="connsiteX9-19" y="connsiteY9-20"/>
                  </a:cxn>
                  <a:cxn ang="0">
                    <a:pos x="connsiteX10-21" y="connsiteY10-22"/>
                  </a:cxn>
                  <a:cxn ang="0">
                    <a:pos x="connsiteX11-23" y="connsiteY11-24"/>
                  </a:cxn>
                  <a:cxn ang="0">
                    <a:pos x="connsiteX12-25" y="connsiteY12-26"/>
                  </a:cxn>
                  <a:cxn ang="0">
                    <a:pos x="connsiteX13-27" y="connsiteY13-28"/>
                  </a:cxn>
                  <a:cxn ang="0">
                    <a:pos x="connsiteX14-29" y="connsiteY14-30"/>
                  </a:cxn>
                  <a:cxn ang="0">
                    <a:pos x="connsiteX15-31" y="connsiteY15-32"/>
                  </a:cxn>
                  <a:cxn ang="0">
                    <a:pos x="connsiteX16-33" y="connsiteY16-34"/>
                  </a:cxn>
                  <a:cxn ang="0">
                    <a:pos x="connsiteX17-35" y="connsiteY17-36"/>
                  </a:cxn>
                  <a:cxn ang="0">
                    <a:pos x="connsiteX18-37" y="connsiteY18-38"/>
                  </a:cxn>
                  <a:cxn ang="0">
                    <a:pos x="connsiteX19-39" y="connsiteY19-40"/>
                  </a:cxn>
                  <a:cxn ang="0">
                    <a:pos x="connsiteX20-41" y="connsiteY20-42"/>
                  </a:cxn>
                  <a:cxn ang="0">
                    <a:pos x="connsiteX21-43" y="connsiteY21-44"/>
                  </a:cxn>
                  <a:cxn ang="0">
                    <a:pos x="connsiteX22-45" y="connsiteY22-46"/>
                  </a:cxn>
                  <a:cxn ang="0">
                    <a:pos x="connsiteX23-47" y="connsiteY23-48"/>
                  </a:cxn>
                  <a:cxn ang="0">
                    <a:pos x="connsiteX24-49" y="connsiteY24-50"/>
                  </a:cxn>
                  <a:cxn ang="0">
                    <a:pos x="connsiteX25-51" y="connsiteY25-52"/>
                  </a:cxn>
                  <a:cxn ang="0">
                    <a:pos x="connsiteX26-53" y="connsiteY26-54"/>
                  </a:cxn>
                  <a:cxn ang="0">
                    <a:pos x="connsiteX27-55" y="connsiteY27-56"/>
                  </a:cxn>
                  <a:cxn ang="0">
                    <a:pos x="connsiteX28-57" y="connsiteY28-58"/>
                  </a:cxn>
                  <a:cxn ang="0">
                    <a:pos x="connsiteX29-59" y="connsiteY29-60"/>
                  </a:cxn>
                </a:cxnLst>
                <a:rect l="l" t="t" r="r" b="b"/>
                <a:pathLst>
                  <a:path w="10000" h="10002">
                    <a:moveTo>
                      <a:pt x="5027" y="2755"/>
                    </a:moveTo>
                    <a:lnTo>
                      <a:pt x="1469" y="2755"/>
                    </a:lnTo>
                    <a:cubicBezTo>
                      <a:pt x="1102" y="2742"/>
                      <a:pt x="989" y="2852"/>
                      <a:pt x="989" y="3171"/>
                    </a:cubicBezTo>
                    <a:cubicBezTo>
                      <a:pt x="1003" y="4227"/>
                      <a:pt x="989" y="5280"/>
                      <a:pt x="1003" y="6335"/>
                    </a:cubicBezTo>
                    <a:cubicBezTo>
                      <a:pt x="1003" y="6508"/>
                      <a:pt x="1088" y="6704"/>
                      <a:pt x="1215" y="6850"/>
                    </a:cubicBezTo>
                    <a:cubicBezTo>
                      <a:pt x="1893" y="7635"/>
                      <a:pt x="2810" y="8125"/>
                      <a:pt x="3897" y="8370"/>
                    </a:cubicBezTo>
                    <a:cubicBezTo>
                      <a:pt x="4137" y="8419"/>
                      <a:pt x="4335" y="8468"/>
                      <a:pt x="4321" y="8751"/>
                    </a:cubicBezTo>
                    <a:cubicBezTo>
                      <a:pt x="4292" y="9033"/>
                      <a:pt x="4067" y="9045"/>
                      <a:pt x="3826" y="9071"/>
                    </a:cubicBezTo>
                    <a:lnTo>
                      <a:pt x="1667" y="9205"/>
                    </a:lnTo>
                    <a:cubicBezTo>
                      <a:pt x="1314" y="9230"/>
                      <a:pt x="1032" y="9291"/>
                      <a:pt x="1059" y="9695"/>
                    </a:cubicBezTo>
                    <a:cubicBezTo>
                      <a:pt x="1088" y="10038"/>
                      <a:pt x="764" y="9990"/>
                      <a:pt x="495" y="10002"/>
                    </a:cubicBezTo>
                    <a:cubicBezTo>
                      <a:pt x="241" y="10002"/>
                      <a:pt x="-13" y="9977"/>
                      <a:pt x="1" y="9671"/>
                    </a:cubicBezTo>
                    <a:cubicBezTo>
                      <a:pt x="15" y="8162"/>
                      <a:pt x="43" y="6654"/>
                      <a:pt x="57" y="5146"/>
                    </a:cubicBezTo>
                    <a:cubicBezTo>
                      <a:pt x="57" y="4901"/>
                      <a:pt x="72" y="4668"/>
                      <a:pt x="72" y="4422"/>
                    </a:cubicBezTo>
                    <a:cubicBezTo>
                      <a:pt x="147" y="4135"/>
                      <a:pt x="-72" y="4301"/>
                      <a:pt x="189" y="3385"/>
                    </a:cubicBezTo>
                    <a:cubicBezTo>
                      <a:pt x="828" y="2014"/>
                      <a:pt x="2009" y="634"/>
                      <a:pt x="3347" y="228"/>
                    </a:cubicBezTo>
                    <a:cubicBezTo>
                      <a:pt x="4685" y="-178"/>
                      <a:pt x="6777" y="-102"/>
                      <a:pt x="8217" y="951"/>
                    </a:cubicBezTo>
                    <a:cubicBezTo>
                      <a:pt x="8980" y="1504"/>
                      <a:pt x="9417" y="2264"/>
                      <a:pt x="9657" y="3134"/>
                    </a:cubicBezTo>
                    <a:cubicBezTo>
                      <a:pt x="10250" y="5269"/>
                      <a:pt x="9870" y="7439"/>
                      <a:pt x="9983" y="9585"/>
                    </a:cubicBezTo>
                    <a:cubicBezTo>
                      <a:pt x="10010" y="9855"/>
                      <a:pt x="9870" y="9977"/>
                      <a:pt x="9559" y="9977"/>
                    </a:cubicBezTo>
                    <a:cubicBezTo>
                      <a:pt x="9276" y="9965"/>
                      <a:pt x="9009" y="9965"/>
                      <a:pt x="9036" y="9634"/>
                    </a:cubicBezTo>
                    <a:cubicBezTo>
                      <a:pt x="9051" y="9376"/>
                      <a:pt x="8867" y="9266"/>
                      <a:pt x="8612" y="9254"/>
                    </a:cubicBezTo>
                    <a:lnTo>
                      <a:pt x="6354" y="9082"/>
                    </a:lnTo>
                    <a:cubicBezTo>
                      <a:pt x="6185" y="9071"/>
                      <a:pt x="5972" y="9045"/>
                      <a:pt x="5845" y="8948"/>
                    </a:cubicBezTo>
                    <a:cubicBezTo>
                      <a:pt x="5634" y="8788"/>
                      <a:pt x="5803" y="8468"/>
                      <a:pt x="6127" y="8396"/>
                    </a:cubicBezTo>
                    <a:cubicBezTo>
                      <a:pt x="7229" y="8162"/>
                      <a:pt x="8161" y="7721"/>
                      <a:pt x="8838" y="6912"/>
                    </a:cubicBezTo>
                    <a:cubicBezTo>
                      <a:pt x="8980" y="6740"/>
                      <a:pt x="9093" y="6508"/>
                      <a:pt x="9093" y="6299"/>
                    </a:cubicBezTo>
                    <a:cubicBezTo>
                      <a:pt x="9121" y="5269"/>
                      <a:pt x="9093" y="4239"/>
                      <a:pt x="9121" y="3208"/>
                    </a:cubicBezTo>
                    <a:cubicBezTo>
                      <a:pt x="9121" y="2852"/>
                      <a:pt x="8980" y="2742"/>
                      <a:pt x="8585" y="2755"/>
                    </a:cubicBezTo>
                    <a:cubicBezTo>
                      <a:pt x="7398" y="2768"/>
                      <a:pt x="6213" y="2755"/>
                      <a:pt x="5027" y="2755"/>
                    </a:cubicBezTo>
                    <a:close/>
                  </a:path>
                </a:pathLst>
              </a:custGeom>
              <a:solidFill>
                <a:srgbClr val="AA4B25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 dirty="0"/>
              </a:p>
            </p:txBody>
          </p:sp>
          <p:sp>
            <p:nvSpPr>
              <p:cNvPr id="51" name="任意多边形 50"/>
              <p:cNvSpPr/>
              <p:nvPr/>
            </p:nvSpPr>
            <p:spPr>
              <a:xfrm>
                <a:off x="2260" y="8612"/>
                <a:ext cx="3205" cy="491"/>
              </a:xfrm>
              <a:custGeom>
                <a:avLst/>
                <a:gdLst>
                  <a:gd name="connsiteX0" fmla="*/ 764180 w 2034994"/>
                  <a:gd name="connsiteY0" fmla="*/ 0 h 311735"/>
                  <a:gd name="connsiteX1" fmla="*/ 772905 w 2034994"/>
                  <a:gd name="connsiteY1" fmla="*/ 16074 h 311735"/>
                  <a:gd name="connsiteX2" fmla="*/ 1017497 w 2034994"/>
                  <a:gd name="connsiteY2" fmla="*/ 146123 h 311735"/>
                  <a:gd name="connsiteX3" fmla="*/ 1262089 w 2034994"/>
                  <a:gd name="connsiteY3" fmla="*/ 16074 h 311735"/>
                  <a:gd name="connsiteX4" fmla="*/ 1270814 w 2034994"/>
                  <a:gd name="connsiteY4" fmla="*/ 0 h 311735"/>
                  <a:gd name="connsiteX5" fmla="*/ 1370123 w 2034994"/>
                  <a:gd name="connsiteY5" fmla="*/ 9644 h 311735"/>
                  <a:gd name="connsiteX6" fmla="*/ 2022233 w 2034994"/>
                  <a:gd name="connsiteY6" fmla="*/ 281673 h 311735"/>
                  <a:gd name="connsiteX7" fmla="*/ 2034994 w 2034994"/>
                  <a:gd name="connsiteY7" fmla="*/ 311735 h 311735"/>
                  <a:gd name="connsiteX8" fmla="*/ 0 w 2034994"/>
                  <a:gd name="connsiteY8" fmla="*/ 311735 h 311735"/>
                  <a:gd name="connsiteX9" fmla="*/ 12761 w 2034994"/>
                  <a:gd name="connsiteY9" fmla="*/ 281673 h 311735"/>
                  <a:gd name="connsiteX10" fmla="*/ 664871 w 2034994"/>
                  <a:gd name="connsiteY10" fmla="*/ 9644 h 311735"/>
                  <a:gd name="connsiteX11" fmla="*/ 764180 w 2034994"/>
                  <a:gd name="connsiteY11" fmla="*/ 0 h 31173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2034994" h="311735">
                    <a:moveTo>
                      <a:pt x="764180" y="0"/>
                    </a:moveTo>
                    <a:lnTo>
                      <a:pt x="772905" y="16074"/>
                    </a:lnTo>
                    <a:cubicBezTo>
                      <a:pt x="825913" y="94536"/>
                      <a:pt x="915681" y="146123"/>
                      <a:pt x="1017497" y="146123"/>
                    </a:cubicBezTo>
                    <a:cubicBezTo>
                      <a:pt x="1119313" y="146123"/>
                      <a:pt x="1209081" y="94536"/>
                      <a:pt x="1262089" y="16074"/>
                    </a:cubicBezTo>
                    <a:lnTo>
                      <a:pt x="1270814" y="0"/>
                    </a:lnTo>
                    <a:lnTo>
                      <a:pt x="1370123" y="9644"/>
                    </a:lnTo>
                    <a:cubicBezTo>
                      <a:pt x="1699986" y="53066"/>
                      <a:pt x="1950510" y="155662"/>
                      <a:pt x="2022233" y="281673"/>
                    </a:cubicBezTo>
                    <a:lnTo>
                      <a:pt x="2034994" y="311735"/>
                    </a:lnTo>
                    <a:lnTo>
                      <a:pt x="0" y="311735"/>
                    </a:lnTo>
                    <a:lnTo>
                      <a:pt x="12761" y="281673"/>
                    </a:lnTo>
                    <a:cubicBezTo>
                      <a:pt x="84484" y="155662"/>
                      <a:pt x="335008" y="53066"/>
                      <a:pt x="664871" y="9644"/>
                    </a:cubicBezTo>
                    <a:lnTo>
                      <a:pt x="764180" y="0"/>
                    </a:lnTo>
                    <a:close/>
                  </a:path>
                </a:pathLst>
              </a:custGeom>
              <a:solidFill>
                <a:srgbClr val="293C7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5" name="任意多边形 54"/>
              <p:cNvSpPr/>
              <p:nvPr/>
            </p:nvSpPr>
            <p:spPr>
              <a:xfrm>
                <a:off x="2560" y="8889"/>
                <a:ext cx="2510" cy="1943"/>
              </a:xfrm>
              <a:custGeom>
                <a:avLst/>
                <a:gdLst>
                  <a:gd name="connsiteX0" fmla="*/ 66675 w 1304925"/>
                  <a:gd name="connsiteY0" fmla="*/ 19050 h 1038225"/>
                  <a:gd name="connsiteX1" fmla="*/ 57150 w 1304925"/>
                  <a:gd name="connsiteY1" fmla="*/ 590550 h 1038225"/>
                  <a:gd name="connsiteX2" fmla="*/ 0 w 1304925"/>
                  <a:gd name="connsiteY2" fmla="*/ 1038225 h 1038225"/>
                  <a:gd name="connsiteX3" fmla="*/ 1304925 w 1304925"/>
                  <a:gd name="connsiteY3" fmla="*/ 1038225 h 1038225"/>
                  <a:gd name="connsiteX4" fmla="*/ 1276350 w 1304925"/>
                  <a:gd name="connsiteY4" fmla="*/ 876300 h 1038225"/>
                  <a:gd name="connsiteX5" fmla="*/ 1285875 w 1304925"/>
                  <a:gd name="connsiteY5" fmla="*/ 0 h 1038225"/>
                  <a:gd name="connsiteX6" fmla="*/ 66675 w 1304925"/>
                  <a:gd name="connsiteY6" fmla="*/ 19050 h 10382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1304925" h="1038225">
                    <a:moveTo>
                      <a:pt x="66675" y="19050"/>
                    </a:moveTo>
                    <a:lnTo>
                      <a:pt x="57150" y="590550"/>
                    </a:lnTo>
                    <a:lnTo>
                      <a:pt x="0" y="1038225"/>
                    </a:lnTo>
                    <a:lnTo>
                      <a:pt x="1304925" y="1038225"/>
                    </a:lnTo>
                    <a:lnTo>
                      <a:pt x="1276350" y="876300"/>
                    </a:lnTo>
                    <a:lnTo>
                      <a:pt x="1285875" y="0"/>
                    </a:lnTo>
                    <a:lnTo>
                      <a:pt x="66675" y="19050"/>
                    </a:lnTo>
                    <a:close/>
                  </a:path>
                </a:pathLst>
              </a:custGeom>
              <a:solidFill>
                <a:srgbClr val="293C7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6" name="椭圆 55"/>
              <p:cNvSpPr/>
              <p:nvPr/>
            </p:nvSpPr>
            <p:spPr>
              <a:xfrm>
                <a:off x="2516" y="8947"/>
                <a:ext cx="920" cy="920"/>
              </a:xfrm>
              <a:prstGeom prst="ellipse">
                <a:avLst/>
              </a:prstGeom>
              <a:solidFill>
                <a:srgbClr val="293C7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6" name="组合 5"/>
            <p:cNvGrpSpPr/>
            <p:nvPr/>
          </p:nvGrpSpPr>
          <p:grpSpPr>
            <a:xfrm>
              <a:off x="12460" y="2473"/>
              <a:ext cx="2453" cy="3847"/>
              <a:chOff x="9319" y="6960"/>
              <a:chExt cx="2453" cy="3847"/>
            </a:xfrm>
          </p:grpSpPr>
          <p:sp>
            <p:nvSpPr>
              <p:cNvPr id="7" name="任意多边形 6"/>
              <p:cNvSpPr/>
              <p:nvPr/>
            </p:nvSpPr>
            <p:spPr>
              <a:xfrm>
                <a:off x="9324" y="6960"/>
                <a:ext cx="2340" cy="2928"/>
              </a:xfrm>
              <a:custGeom>
                <a:avLst/>
                <a:gdLst>
                  <a:gd name="connsiteX0" fmla="*/ 60960 w 1485900"/>
                  <a:gd name="connsiteY0" fmla="*/ 822960 h 1859280"/>
                  <a:gd name="connsiteX1" fmla="*/ 60960 w 1485900"/>
                  <a:gd name="connsiteY1" fmla="*/ 762000 h 1859280"/>
                  <a:gd name="connsiteX2" fmla="*/ 129540 w 1485900"/>
                  <a:gd name="connsiteY2" fmla="*/ 487680 h 1859280"/>
                  <a:gd name="connsiteX3" fmla="*/ 198120 w 1485900"/>
                  <a:gd name="connsiteY3" fmla="*/ 335280 h 1859280"/>
                  <a:gd name="connsiteX4" fmla="*/ 381000 w 1485900"/>
                  <a:gd name="connsiteY4" fmla="*/ 114300 h 1859280"/>
                  <a:gd name="connsiteX5" fmla="*/ 647700 w 1485900"/>
                  <a:gd name="connsiteY5" fmla="*/ 0 h 1859280"/>
                  <a:gd name="connsiteX6" fmla="*/ 914400 w 1485900"/>
                  <a:gd name="connsiteY6" fmla="*/ 0 h 1859280"/>
                  <a:gd name="connsiteX7" fmla="*/ 1219200 w 1485900"/>
                  <a:gd name="connsiteY7" fmla="*/ 106680 h 1859280"/>
                  <a:gd name="connsiteX8" fmla="*/ 1417320 w 1485900"/>
                  <a:gd name="connsiteY8" fmla="*/ 350520 h 1859280"/>
                  <a:gd name="connsiteX9" fmla="*/ 1485900 w 1485900"/>
                  <a:gd name="connsiteY9" fmla="*/ 563880 h 1859280"/>
                  <a:gd name="connsiteX10" fmla="*/ 1447800 w 1485900"/>
                  <a:gd name="connsiteY10" fmla="*/ 731520 h 1859280"/>
                  <a:gd name="connsiteX11" fmla="*/ 1455420 w 1485900"/>
                  <a:gd name="connsiteY11" fmla="*/ 800100 h 1859280"/>
                  <a:gd name="connsiteX12" fmla="*/ 1432560 w 1485900"/>
                  <a:gd name="connsiteY12" fmla="*/ 1181100 h 1859280"/>
                  <a:gd name="connsiteX13" fmla="*/ 1348740 w 1485900"/>
                  <a:gd name="connsiteY13" fmla="*/ 1600200 h 1859280"/>
                  <a:gd name="connsiteX14" fmla="*/ 1242060 w 1485900"/>
                  <a:gd name="connsiteY14" fmla="*/ 1790700 h 1859280"/>
                  <a:gd name="connsiteX15" fmla="*/ 1082040 w 1485900"/>
                  <a:gd name="connsiteY15" fmla="*/ 1844040 h 1859280"/>
                  <a:gd name="connsiteX16" fmla="*/ 60960 w 1485900"/>
                  <a:gd name="connsiteY16" fmla="*/ 1836420 h 1859280"/>
                  <a:gd name="connsiteX17" fmla="*/ 0 w 1485900"/>
                  <a:gd name="connsiteY17" fmla="*/ 1859280 h 1859280"/>
                  <a:gd name="connsiteX18" fmla="*/ 15240 w 1485900"/>
                  <a:gd name="connsiteY18" fmla="*/ 1295400 h 1859280"/>
                  <a:gd name="connsiteX19" fmla="*/ 45720 w 1485900"/>
                  <a:gd name="connsiteY19" fmla="*/ 937260 h 1859280"/>
                  <a:gd name="connsiteX20" fmla="*/ 60960 w 1485900"/>
                  <a:gd name="connsiteY20" fmla="*/ 822960 h 18592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1485900" h="1859280">
                    <a:moveTo>
                      <a:pt x="60960" y="822960"/>
                    </a:moveTo>
                    <a:lnTo>
                      <a:pt x="60960" y="762000"/>
                    </a:lnTo>
                    <a:lnTo>
                      <a:pt x="129540" y="487680"/>
                    </a:lnTo>
                    <a:lnTo>
                      <a:pt x="198120" y="335280"/>
                    </a:lnTo>
                    <a:lnTo>
                      <a:pt x="381000" y="114300"/>
                    </a:lnTo>
                    <a:lnTo>
                      <a:pt x="647700" y="0"/>
                    </a:lnTo>
                    <a:lnTo>
                      <a:pt x="914400" y="0"/>
                    </a:lnTo>
                    <a:lnTo>
                      <a:pt x="1219200" y="106680"/>
                    </a:lnTo>
                    <a:lnTo>
                      <a:pt x="1417320" y="350520"/>
                    </a:lnTo>
                    <a:lnTo>
                      <a:pt x="1485900" y="563880"/>
                    </a:lnTo>
                    <a:lnTo>
                      <a:pt x="1447800" y="731520"/>
                    </a:lnTo>
                    <a:lnTo>
                      <a:pt x="1455420" y="800100"/>
                    </a:lnTo>
                    <a:lnTo>
                      <a:pt x="1432560" y="1181100"/>
                    </a:lnTo>
                    <a:lnTo>
                      <a:pt x="1348740" y="1600200"/>
                    </a:lnTo>
                    <a:lnTo>
                      <a:pt x="1242060" y="1790700"/>
                    </a:lnTo>
                    <a:lnTo>
                      <a:pt x="1082040" y="1844040"/>
                    </a:lnTo>
                    <a:lnTo>
                      <a:pt x="60960" y="1836420"/>
                    </a:lnTo>
                    <a:lnTo>
                      <a:pt x="0" y="1859280"/>
                    </a:lnTo>
                    <a:lnTo>
                      <a:pt x="15240" y="1295400"/>
                    </a:lnTo>
                    <a:lnTo>
                      <a:pt x="45720" y="937260"/>
                    </a:lnTo>
                    <a:lnTo>
                      <a:pt x="60960" y="822960"/>
                    </a:lnTo>
                    <a:close/>
                  </a:path>
                </a:pathLst>
              </a:cu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8" name="椭圆 7"/>
              <p:cNvSpPr/>
              <p:nvPr/>
            </p:nvSpPr>
            <p:spPr>
              <a:xfrm>
                <a:off x="9516" y="7257"/>
                <a:ext cx="2160" cy="2127"/>
              </a:xfrm>
              <a:prstGeom prst="ellipse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0" name="椭圆 9"/>
              <p:cNvSpPr/>
              <p:nvPr/>
            </p:nvSpPr>
            <p:spPr>
              <a:xfrm>
                <a:off x="11412" y="8224"/>
                <a:ext cx="360" cy="360"/>
              </a:xfrm>
              <a:prstGeom prst="ellipse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1" name="椭圆 10"/>
              <p:cNvSpPr/>
              <p:nvPr/>
            </p:nvSpPr>
            <p:spPr>
              <a:xfrm>
                <a:off x="9420" y="8224"/>
                <a:ext cx="360" cy="360"/>
              </a:xfrm>
              <a:prstGeom prst="ellipse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3" name="椭圆 62"/>
              <p:cNvSpPr/>
              <p:nvPr/>
            </p:nvSpPr>
            <p:spPr>
              <a:xfrm>
                <a:off x="9600" y="7596"/>
                <a:ext cx="480" cy="480"/>
              </a:xfrm>
              <a:prstGeom prst="ellipse">
                <a:avLst/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" name="椭圆 11"/>
              <p:cNvSpPr/>
              <p:nvPr/>
            </p:nvSpPr>
            <p:spPr>
              <a:xfrm>
                <a:off x="9984" y="7596"/>
                <a:ext cx="564" cy="480"/>
              </a:xfrm>
              <a:prstGeom prst="ellipse">
                <a:avLst/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" name="椭圆 13"/>
              <p:cNvSpPr/>
              <p:nvPr/>
            </p:nvSpPr>
            <p:spPr>
              <a:xfrm>
                <a:off x="10464" y="7596"/>
                <a:ext cx="564" cy="480"/>
              </a:xfrm>
              <a:prstGeom prst="ellipse">
                <a:avLst/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" name="椭圆 14"/>
              <p:cNvSpPr/>
              <p:nvPr/>
            </p:nvSpPr>
            <p:spPr>
              <a:xfrm>
                <a:off x="10932" y="7596"/>
                <a:ext cx="576" cy="480"/>
              </a:xfrm>
              <a:prstGeom prst="ellipse">
                <a:avLst/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9" name="椭圆 28"/>
              <p:cNvSpPr/>
              <p:nvPr/>
            </p:nvSpPr>
            <p:spPr>
              <a:xfrm>
                <a:off x="11444" y="7863"/>
                <a:ext cx="207" cy="173"/>
              </a:xfrm>
              <a:prstGeom prst="ellipse">
                <a:avLst/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0" name="圆角矩形 29"/>
              <p:cNvSpPr/>
              <p:nvPr/>
            </p:nvSpPr>
            <p:spPr>
              <a:xfrm>
                <a:off x="9703" y="7257"/>
                <a:ext cx="1728" cy="700"/>
              </a:xfrm>
              <a:prstGeom prst="roundRect">
                <a:avLst>
                  <a:gd name="adj" fmla="val 50000"/>
                </a:avLst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1" name="椭圆 30"/>
              <p:cNvSpPr/>
              <p:nvPr/>
            </p:nvSpPr>
            <p:spPr>
              <a:xfrm rot="1651512">
                <a:off x="11002" y="7463"/>
                <a:ext cx="614" cy="473"/>
              </a:xfrm>
              <a:prstGeom prst="ellipse">
                <a:avLst/>
              </a:prstGeom>
              <a:solidFill>
                <a:srgbClr val="AA4B2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7" name="椭圆 36"/>
              <p:cNvSpPr/>
              <p:nvPr/>
            </p:nvSpPr>
            <p:spPr>
              <a:xfrm>
                <a:off x="9555" y="7620"/>
                <a:ext cx="87" cy="203"/>
              </a:xfrm>
              <a:prstGeom prst="ellipse">
                <a:avLst/>
              </a:prstGeom>
              <a:solidFill>
                <a:srgbClr val="EB734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8" name="椭圆 37"/>
              <p:cNvSpPr/>
              <p:nvPr/>
            </p:nvSpPr>
            <p:spPr>
              <a:xfrm>
                <a:off x="9555" y="7973"/>
                <a:ext cx="87" cy="203"/>
              </a:xfrm>
              <a:prstGeom prst="ellipse">
                <a:avLst/>
              </a:prstGeom>
              <a:solidFill>
                <a:srgbClr val="EB734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9" name="椭圆 38"/>
              <p:cNvSpPr/>
              <p:nvPr/>
            </p:nvSpPr>
            <p:spPr>
              <a:xfrm rot="17823055">
                <a:off x="9736" y="7890"/>
                <a:ext cx="87" cy="203"/>
              </a:xfrm>
              <a:prstGeom prst="ellipse">
                <a:avLst/>
              </a:prstGeom>
              <a:solidFill>
                <a:srgbClr val="EB734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0" name="椭圆 39"/>
              <p:cNvSpPr/>
              <p:nvPr/>
            </p:nvSpPr>
            <p:spPr>
              <a:xfrm rot="17823055">
                <a:off x="9377" y="7702"/>
                <a:ext cx="87" cy="203"/>
              </a:xfrm>
              <a:prstGeom prst="ellipse">
                <a:avLst/>
              </a:prstGeom>
              <a:solidFill>
                <a:srgbClr val="EB734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2" name="椭圆 41"/>
              <p:cNvSpPr/>
              <p:nvPr/>
            </p:nvSpPr>
            <p:spPr>
              <a:xfrm rot="13986676">
                <a:off x="9393" y="7902"/>
                <a:ext cx="87" cy="203"/>
              </a:xfrm>
              <a:prstGeom prst="ellipse">
                <a:avLst/>
              </a:prstGeom>
              <a:solidFill>
                <a:srgbClr val="EB734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3" name="椭圆 42"/>
              <p:cNvSpPr/>
              <p:nvPr/>
            </p:nvSpPr>
            <p:spPr>
              <a:xfrm rot="13706119">
                <a:off x="9707" y="7696"/>
                <a:ext cx="87" cy="203"/>
              </a:xfrm>
              <a:prstGeom prst="ellipse">
                <a:avLst/>
              </a:prstGeom>
              <a:solidFill>
                <a:srgbClr val="EB734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71" name="椭圆 70"/>
              <p:cNvSpPr/>
              <p:nvPr/>
            </p:nvSpPr>
            <p:spPr>
              <a:xfrm>
                <a:off x="9471" y="7782"/>
                <a:ext cx="281" cy="250"/>
              </a:xfrm>
              <a:prstGeom prst="ellipse">
                <a:avLst/>
              </a:prstGeom>
              <a:solidFill>
                <a:srgbClr val="E9D41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79" name="弧形 78"/>
              <p:cNvSpPr/>
              <p:nvPr/>
            </p:nvSpPr>
            <p:spPr>
              <a:xfrm rot="18998111">
                <a:off x="9811" y="8102"/>
                <a:ext cx="398" cy="426"/>
              </a:xfrm>
              <a:prstGeom prst="arc">
                <a:avLst/>
              </a:prstGeom>
              <a:ln>
                <a:solidFill>
                  <a:srgbClr val="F18C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4" name="弧形 43"/>
              <p:cNvSpPr/>
              <p:nvPr/>
            </p:nvSpPr>
            <p:spPr>
              <a:xfrm rot="18998111">
                <a:off x="11022" y="8102"/>
                <a:ext cx="398" cy="426"/>
              </a:xfrm>
              <a:prstGeom prst="arc">
                <a:avLst/>
              </a:prstGeom>
              <a:ln>
                <a:solidFill>
                  <a:srgbClr val="F18C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5" name="椭圆 44"/>
              <p:cNvSpPr/>
              <p:nvPr/>
            </p:nvSpPr>
            <p:spPr>
              <a:xfrm>
                <a:off x="9942" y="8276"/>
                <a:ext cx="135" cy="13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6" name="椭圆 45"/>
              <p:cNvSpPr/>
              <p:nvPr/>
            </p:nvSpPr>
            <p:spPr>
              <a:xfrm>
                <a:off x="11154" y="8276"/>
                <a:ext cx="135" cy="13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>
                <a:off x="10548" y="8315"/>
                <a:ext cx="106" cy="291"/>
              </a:xfrm>
              <a:prstGeom prst="roundRect">
                <a:avLst>
                  <a:gd name="adj" fmla="val 50000"/>
                </a:avLst>
              </a:prstGeom>
              <a:solidFill>
                <a:srgbClr val="EB734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>
                <a:off x="10548" y="8483"/>
                <a:ext cx="199" cy="124"/>
              </a:xfrm>
              <a:prstGeom prst="roundRect">
                <a:avLst>
                  <a:gd name="adj" fmla="val 50000"/>
                </a:avLst>
              </a:prstGeom>
              <a:solidFill>
                <a:srgbClr val="EB734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9" name="任意多边形 48"/>
              <p:cNvSpPr/>
              <p:nvPr/>
            </p:nvSpPr>
            <p:spPr>
              <a:xfrm>
                <a:off x="10392" y="8918"/>
                <a:ext cx="487" cy="217"/>
              </a:xfrm>
              <a:custGeom>
                <a:avLst/>
                <a:gdLst>
                  <a:gd name="connsiteX0" fmla="*/ 0 w 309086"/>
                  <a:gd name="connsiteY0" fmla="*/ 0 h 119062"/>
                  <a:gd name="connsiteX1" fmla="*/ 309086 w 309086"/>
                  <a:gd name="connsiteY1" fmla="*/ 0 h 119062"/>
                  <a:gd name="connsiteX2" fmla="*/ 299355 w 309086"/>
                  <a:gd name="connsiteY2" fmla="*/ 39799 h 119062"/>
                  <a:gd name="connsiteX3" fmla="*/ 154543 w 309086"/>
                  <a:gd name="connsiteY3" fmla="*/ 119062 h 119062"/>
                  <a:gd name="connsiteX4" fmla="*/ 9731 w 309086"/>
                  <a:gd name="connsiteY4" fmla="*/ 39799 h 119062"/>
                  <a:gd name="connsiteX5" fmla="*/ 0 w 309086"/>
                  <a:gd name="connsiteY5" fmla="*/ 0 h 1190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309086" h="119062">
                    <a:moveTo>
                      <a:pt x="0" y="0"/>
                    </a:moveTo>
                    <a:lnTo>
                      <a:pt x="309086" y="0"/>
                    </a:lnTo>
                    <a:lnTo>
                      <a:pt x="299355" y="39799"/>
                    </a:lnTo>
                    <a:cubicBezTo>
                      <a:pt x="275497" y="86379"/>
                      <a:pt x="219642" y="119062"/>
                      <a:pt x="154543" y="119062"/>
                    </a:cubicBezTo>
                    <a:cubicBezTo>
                      <a:pt x="89444" y="119062"/>
                      <a:pt x="33589" y="86379"/>
                      <a:pt x="9731" y="39799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0" name="任意多边形 49"/>
              <p:cNvSpPr/>
              <p:nvPr/>
            </p:nvSpPr>
            <p:spPr>
              <a:xfrm>
                <a:off x="9956" y="9811"/>
                <a:ext cx="1249" cy="996"/>
              </a:xfrm>
              <a:custGeom>
                <a:avLst/>
                <a:gdLst>
                  <a:gd name="connsiteX0" fmla="*/ 28575 w 792956"/>
                  <a:gd name="connsiteY0" fmla="*/ 0 h 590550"/>
                  <a:gd name="connsiteX1" fmla="*/ 792956 w 792956"/>
                  <a:gd name="connsiteY1" fmla="*/ 2381 h 590550"/>
                  <a:gd name="connsiteX2" fmla="*/ 764381 w 792956"/>
                  <a:gd name="connsiteY2" fmla="*/ 69056 h 590550"/>
                  <a:gd name="connsiteX3" fmla="*/ 769144 w 792956"/>
                  <a:gd name="connsiteY3" fmla="*/ 540543 h 590550"/>
                  <a:gd name="connsiteX4" fmla="*/ 790575 w 792956"/>
                  <a:gd name="connsiteY4" fmla="*/ 573881 h 590550"/>
                  <a:gd name="connsiteX5" fmla="*/ 790575 w 792956"/>
                  <a:gd name="connsiteY5" fmla="*/ 590550 h 590550"/>
                  <a:gd name="connsiteX6" fmla="*/ 0 w 792956"/>
                  <a:gd name="connsiteY6" fmla="*/ 585787 h 590550"/>
                  <a:gd name="connsiteX7" fmla="*/ 45244 w 792956"/>
                  <a:gd name="connsiteY7" fmla="*/ 419100 h 590550"/>
                  <a:gd name="connsiteX8" fmla="*/ 57150 w 792956"/>
                  <a:gd name="connsiteY8" fmla="*/ 295275 h 590550"/>
                  <a:gd name="connsiteX9" fmla="*/ 28575 w 792956"/>
                  <a:gd name="connsiteY9" fmla="*/ 0 h 5905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92956" h="590550">
                    <a:moveTo>
                      <a:pt x="28575" y="0"/>
                    </a:moveTo>
                    <a:lnTo>
                      <a:pt x="792956" y="2381"/>
                    </a:lnTo>
                    <a:lnTo>
                      <a:pt x="764381" y="69056"/>
                    </a:lnTo>
                    <a:cubicBezTo>
                      <a:pt x="765969" y="226218"/>
                      <a:pt x="767556" y="383381"/>
                      <a:pt x="769144" y="540543"/>
                    </a:cubicBezTo>
                    <a:lnTo>
                      <a:pt x="790575" y="573881"/>
                    </a:lnTo>
                    <a:lnTo>
                      <a:pt x="790575" y="590550"/>
                    </a:lnTo>
                    <a:lnTo>
                      <a:pt x="0" y="585787"/>
                    </a:lnTo>
                    <a:lnTo>
                      <a:pt x="45244" y="419100"/>
                    </a:lnTo>
                    <a:lnTo>
                      <a:pt x="57150" y="295275"/>
                    </a:lnTo>
                    <a:lnTo>
                      <a:pt x="28575" y="0"/>
                    </a:lnTo>
                    <a:close/>
                  </a:path>
                </a:pathLst>
              </a:custGeom>
              <a:solidFill>
                <a:srgbClr val="EB734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88" name="圆角矩形 87"/>
              <p:cNvSpPr/>
              <p:nvPr/>
            </p:nvSpPr>
            <p:spPr>
              <a:xfrm>
                <a:off x="11154" y="9839"/>
                <a:ext cx="211" cy="941"/>
              </a:xfrm>
              <a:prstGeom prst="roundRect">
                <a:avLst>
                  <a:gd name="adj" fmla="val 50000"/>
                </a:avLst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93" name="圆角矩形 92"/>
              <p:cNvSpPr/>
              <p:nvPr/>
            </p:nvSpPr>
            <p:spPr>
              <a:xfrm>
                <a:off x="9855" y="9839"/>
                <a:ext cx="211" cy="941"/>
              </a:xfrm>
              <a:prstGeom prst="roundRect">
                <a:avLst>
                  <a:gd name="adj" fmla="val 50000"/>
                </a:avLst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92" name="椭圆 91"/>
              <p:cNvSpPr/>
              <p:nvPr/>
            </p:nvSpPr>
            <p:spPr>
              <a:xfrm>
                <a:off x="9951" y="9793"/>
                <a:ext cx="490" cy="490"/>
              </a:xfrm>
              <a:prstGeom prst="ellipse">
                <a:avLst/>
              </a:prstGeom>
              <a:solidFill>
                <a:srgbClr val="EB734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94" name="圆角矩形 93"/>
              <p:cNvSpPr/>
              <p:nvPr/>
            </p:nvSpPr>
            <p:spPr>
              <a:xfrm>
                <a:off x="10413" y="9305"/>
                <a:ext cx="335" cy="390"/>
              </a:xfrm>
              <a:prstGeom prst="roundRect">
                <a:avLst>
                  <a:gd name="adj" fmla="val 23392"/>
                </a:avLst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87" name="任意多边形 86"/>
              <p:cNvSpPr/>
              <p:nvPr/>
            </p:nvSpPr>
            <p:spPr>
              <a:xfrm>
                <a:off x="9833" y="9624"/>
                <a:ext cx="1560" cy="252"/>
              </a:xfrm>
              <a:custGeom>
                <a:avLst/>
                <a:gdLst>
                  <a:gd name="connsiteX0" fmla="*/ 574868 w 1149736"/>
                  <a:gd name="connsiteY0" fmla="*/ 0 h 160020"/>
                  <a:gd name="connsiteX1" fmla="*/ 1149736 w 1149736"/>
                  <a:gd name="connsiteY1" fmla="*/ 160020 h 160020"/>
                  <a:gd name="connsiteX2" fmla="*/ 0 w 1149736"/>
                  <a:gd name="connsiteY2" fmla="*/ 160020 h 160020"/>
                  <a:gd name="connsiteX3" fmla="*/ 574868 w 1149736"/>
                  <a:gd name="connsiteY3" fmla="*/ 0 h 1600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149736" h="160020">
                    <a:moveTo>
                      <a:pt x="574868" y="0"/>
                    </a:moveTo>
                    <a:cubicBezTo>
                      <a:pt x="892359" y="0"/>
                      <a:pt x="1149736" y="71643"/>
                      <a:pt x="1149736" y="160020"/>
                    </a:cubicBezTo>
                    <a:lnTo>
                      <a:pt x="0" y="160020"/>
                    </a:lnTo>
                    <a:cubicBezTo>
                      <a:pt x="0" y="71643"/>
                      <a:pt x="257377" y="0"/>
                      <a:pt x="574868" y="0"/>
                    </a:cubicBezTo>
                    <a:close/>
                  </a:path>
                </a:pathLst>
              </a:custGeom>
              <a:solidFill>
                <a:srgbClr val="EB734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95" name="任意多边形 94"/>
              <p:cNvSpPr/>
              <p:nvPr/>
            </p:nvSpPr>
            <p:spPr>
              <a:xfrm>
                <a:off x="10410" y="9364"/>
                <a:ext cx="326" cy="113"/>
              </a:xfrm>
              <a:custGeom>
                <a:avLst/>
                <a:gdLst>
                  <a:gd name="connsiteX0" fmla="*/ 0 w 207169"/>
                  <a:gd name="connsiteY0" fmla="*/ 0 h 71438"/>
                  <a:gd name="connsiteX1" fmla="*/ 111919 w 207169"/>
                  <a:gd name="connsiteY1" fmla="*/ 11907 h 71438"/>
                  <a:gd name="connsiteX2" fmla="*/ 207169 w 207169"/>
                  <a:gd name="connsiteY2" fmla="*/ 7144 h 71438"/>
                  <a:gd name="connsiteX3" fmla="*/ 59531 w 207169"/>
                  <a:gd name="connsiteY3" fmla="*/ 64294 h 71438"/>
                  <a:gd name="connsiteX4" fmla="*/ 4763 w 207169"/>
                  <a:gd name="connsiteY4" fmla="*/ 71438 h 71438"/>
                  <a:gd name="connsiteX5" fmla="*/ 2381 w 207169"/>
                  <a:gd name="connsiteY5" fmla="*/ 64294 h 71438"/>
                  <a:gd name="connsiteX6" fmla="*/ 0 w 207169"/>
                  <a:gd name="connsiteY6" fmla="*/ 0 h 7143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207169" h="71438">
                    <a:moveTo>
                      <a:pt x="0" y="0"/>
                    </a:moveTo>
                    <a:lnTo>
                      <a:pt x="111919" y="11907"/>
                    </a:lnTo>
                    <a:lnTo>
                      <a:pt x="207169" y="7144"/>
                    </a:lnTo>
                    <a:lnTo>
                      <a:pt x="59531" y="64294"/>
                    </a:lnTo>
                    <a:lnTo>
                      <a:pt x="4763" y="71438"/>
                    </a:lnTo>
                    <a:lnTo>
                      <a:pt x="2381" y="64294"/>
                    </a:lnTo>
                    <a:cubicBezTo>
                      <a:pt x="1587" y="44450"/>
                      <a:pt x="794" y="24607"/>
                      <a:pt x="0" y="0"/>
                    </a:cubicBezTo>
                    <a:close/>
                  </a:path>
                </a:pathLst>
              </a:custGeom>
              <a:solidFill>
                <a:schemeClr val="tx1">
                  <a:alpha val="1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52" name="组合 51"/>
            <p:cNvGrpSpPr/>
            <p:nvPr/>
          </p:nvGrpSpPr>
          <p:grpSpPr>
            <a:xfrm>
              <a:off x="15181" y="2463"/>
              <a:ext cx="2340" cy="3877"/>
              <a:chOff x="16070" y="6954"/>
              <a:chExt cx="2340" cy="3877"/>
            </a:xfrm>
          </p:grpSpPr>
          <p:sp>
            <p:nvSpPr>
              <p:cNvPr id="123" name="圆角矩形 122"/>
              <p:cNvSpPr/>
              <p:nvPr/>
            </p:nvSpPr>
            <p:spPr>
              <a:xfrm>
                <a:off x="16977" y="9002"/>
                <a:ext cx="340" cy="380"/>
              </a:xfrm>
              <a:prstGeom prst="roundRect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4" name="圆角矩形 123"/>
              <p:cNvSpPr/>
              <p:nvPr/>
            </p:nvSpPr>
            <p:spPr>
              <a:xfrm>
                <a:off x="16856" y="9346"/>
                <a:ext cx="581" cy="131"/>
              </a:xfrm>
              <a:prstGeom prst="roundRect">
                <a:avLst>
                  <a:gd name="adj" fmla="val 50000"/>
                </a:avLst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5" name="圆角矩形 124"/>
              <p:cNvSpPr/>
              <p:nvPr/>
            </p:nvSpPr>
            <p:spPr>
              <a:xfrm>
                <a:off x="17678" y="9695"/>
                <a:ext cx="234" cy="1137"/>
              </a:xfrm>
              <a:prstGeom prst="roundRect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6" name="圆角矩形 125"/>
              <p:cNvSpPr/>
              <p:nvPr/>
            </p:nvSpPr>
            <p:spPr>
              <a:xfrm>
                <a:off x="16335" y="9695"/>
                <a:ext cx="234" cy="1137"/>
              </a:xfrm>
              <a:prstGeom prst="roundRect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7" name="圆角矩形 126"/>
              <p:cNvSpPr/>
              <p:nvPr/>
            </p:nvSpPr>
            <p:spPr>
              <a:xfrm>
                <a:off x="16231" y="7329"/>
                <a:ext cx="1814" cy="1740"/>
              </a:xfrm>
              <a:prstGeom prst="roundRect">
                <a:avLst>
                  <a:gd name="adj" fmla="val 24713"/>
                </a:avLst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8" name="Freeform 10"/>
              <p:cNvSpPr/>
              <p:nvPr/>
            </p:nvSpPr>
            <p:spPr bwMode="auto">
              <a:xfrm>
                <a:off x="16150" y="6954"/>
                <a:ext cx="2260" cy="585"/>
              </a:xfrm>
              <a:custGeom>
                <a:avLst/>
                <a:gdLst>
                  <a:gd name="T0" fmla="*/ 204 w 463"/>
                  <a:gd name="T1" fmla="*/ 121 h 122"/>
                  <a:gd name="T2" fmla="*/ 37 w 463"/>
                  <a:gd name="T3" fmla="*/ 121 h 122"/>
                  <a:gd name="T4" fmla="*/ 9 w 463"/>
                  <a:gd name="T5" fmla="*/ 82 h 122"/>
                  <a:gd name="T6" fmla="*/ 108 w 463"/>
                  <a:gd name="T7" fmla="*/ 2 h 122"/>
                  <a:gd name="T8" fmla="*/ 432 w 463"/>
                  <a:gd name="T9" fmla="*/ 1 h 122"/>
                  <a:gd name="T10" fmla="*/ 460 w 463"/>
                  <a:gd name="T11" fmla="*/ 36 h 122"/>
                  <a:gd name="T12" fmla="*/ 368 w 463"/>
                  <a:gd name="T13" fmla="*/ 120 h 122"/>
                  <a:gd name="T14" fmla="*/ 204 w 463"/>
                  <a:gd name="T15" fmla="*/ 120 h 122"/>
                  <a:gd name="T16" fmla="*/ 204 w 463"/>
                  <a:gd name="T17" fmla="*/ 121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63" h="122">
                    <a:moveTo>
                      <a:pt x="204" y="121"/>
                    </a:moveTo>
                    <a:cubicBezTo>
                      <a:pt x="149" y="121"/>
                      <a:pt x="93" y="122"/>
                      <a:pt x="37" y="121"/>
                    </a:cubicBezTo>
                    <a:cubicBezTo>
                      <a:pt x="5" y="121"/>
                      <a:pt x="0" y="114"/>
                      <a:pt x="9" y="82"/>
                    </a:cubicBezTo>
                    <a:cubicBezTo>
                      <a:pt x="22" y="34"/>
                      <a:pt x="60" y="2"/>
                      <a:pt x="108" y="2"/>
                    </a:cubicBezTo>
                    <a:cubicBezTo>
                      <a:pt x="216" y="0"/>
                      <a:pt x="324" y="2"/>
                      <a:pt x="432" y="1"/>
                    </a:cubicBezTo>
                    <a:cubicBezTo>
                      <a:pt x="458" y="1"/>
                      <a:pt x="463" y="14"/>
                      <a:pt x="460" y="36"/>
                    </a:cubicBezTo>
                    <a:cubicBezTo>
                      <a:pt x="454" y="83"/>
                      <a:pt x="415" y="119"/>
                      <a:pt x="368" y="120"/>
                    </a:cubicBezTo>
                    <a:cubicBezTo>
                      <a:pt x="313" y="121"/>
                      <a:pt x="259" y="120"/>
                      <a:pt x="204" y="120"/>
                    </a:cubicBezTo>
                    <a:cubicBezTo>
                      <a:pt x="204" y="121"/>
                      <a:pt x="204" y="121"/>
                      <a:pt x="204" y="121"/>
                    </a:cubicBezTo>
                    <a:close/>
                  </a:path>
                </a:pathLst>
              </a:custGeom>
              <a:solidFill>
                <a:srgbClr val="2B3B7F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p>
                <a:endParaRPr lang="zh-CN" altLang="en-US"/>
              </a:p>
            </p:txBody>
          </p:sp>
          <p:sp>
            <p:nvSpPr>
              <p:cNvPr id="129" name="椭圆 128"/>
              <p:cNvSpPr/>
              <p:nvPr/>
            </p:nvSpPr>
            <p:spPr>
              <a:xfrm>
                <a:off x="17911" y="7841"/>
                <a:ext cx="280" cy="371"/>
              </a:xfrm>
              <a:prstGeom prst="ellipse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0" name="椭圆 129"/>
              <p:cNvSpPr/>
              <p:nvPr/>
            </p:nvSpPr>
            <p:spPr>
              <a:xfrm>
                <a:off x="16070" y="7841"/>
                <a:ext cx="280" cy="371"/>
              </a:xfrm>
              <a:prstGeom prst="ellipse">
                <a:avLst/>
              </a:prstGeom>
              <a:solidFill>
                <a:srgbClr val="F3DB7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1" name="矩形 130"/>
              <p:cNvSpPr/>
              <p:nvPr/>
            </p:nvSpPr>
            <p:spPr>
              <a:xfrm>
                <a:off x="16330" y="9785"/>
                <a:ext cx="240" cy="72"/>
              </a:xfrm>
              <a:prstGeom prst="rect">
                <a:avLst/>
              </a:prstGeom>
              <a:solidFill>
                <a:srgbClr val="48ACC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2" name="矩形 131"/>
              <p:cNvSpPr/>
              <p:nvPr/>
            </p:nvSpPr>
            <p:spPr>
              <a:xfrm>
                <a:off x="17678" y="9785"/>
                <a:ext cx="240" cy="72"/>
              </a:xfrm>
              <a:prstGeom prst="rect">
                <a:avLst/>
              </a:prstGeom>
              <a:solidFill>
                <a:srgbClr val="48ACC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3" name="任意多边形 132"/>
              <p:cNvSpPr/>
              <p:nvPr/>
            </p:nvSpPr>
            <p:spPr>
              <a:xfrm>
                <a:off x="16330" y="9346"/>
                <a:ext cx="1610" cy="439"/>
              </a:xfrm>
              <a:custGeom>
                <a:avLst/>
                <a:gdLst>
                  <a:gd name="connsiteX0" fmla="*/ 347873 w 1022350"/>
                  <a:gd name="connsiteY0" fmla="*/ 0 h 279009"/>
                  <a:gd name="connsiteX1" fmla="*/ 351791 w 1022350"/>
                  <a:gd name="connsiteY1" fmla="*/ 7697 h 279009"/>
                  <a:gd name="connsiteX2" fmla="*/ 521097 w 1022350"/>
                  <a:gd name="connsiteY2" fmla="*/ 111073 h 279009"/>
                  <a:gd name="connsiteX3" fmla="*/ 690403 w 1022350"/>
                  <a:gd name="connsiteY3" fmla="*/ 7697 h 279009"/>
                  <a:gd name="connsiteX4" fmla="*/ 692710 w 1022350"/>
                  <a:gd name="connsiteY4" fmla="*/ 3164 h 279009"/>
                  <a:gd name="connsiteX5" fmla="*/ 710147 w 1022350"/>
                  <a:gd name="connsiteY5" fmla="*/ 6190 h 279009"/>
                  <a:gd name="connsiteX6" fmla="*/ 1022350 w 1022350"/>
                  <a:gd name="connsiteY6" fmla="*/ 269484 h 279009"/>
                  <a:gd name="connsiteX7" fmla="*/ 1021490 w 1022350"/>
                  <a:gd name="connsiteY7" fmla="*/ 279009 h 279009"/>
                  <a:gd name="connsiteX8" fmla="*/ 860 w 1022350"/>
                  <a:gd name="connsiteY8" fmla="*/ 279009 h 279009"/>
                  <a:gd name="connsiteX9" fmla="*/ 0 w 1022350"/>
                  <a:gd name="connsiteY9" fmla="*/ 269484 h 279009"/>
                  <a:gd name="connsiteX10" fmla="*/ 312203 w 1022350"/>
                  <a:gd name="connsiteY10" fmla="*/ 6190 h 279009"/>
                  <a:gd name="connsiteX11" fmla="*/ 347873 w 1022350"/>
                  <a:gd name="connsiteY11" fmla="*/ 0 h 27900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1022350" h="279009">
                    <a:moveTo>
                      <a:pt x="347873" y="0"/>
                    </a:moveTo>
                    <a:lnTo>
                      <a:pt x="351791" y="7697"/>
                    </a:lnTo>
                    <a:cubicBezTo>
                      <a:pt x="397801" y="72277"/>
                      <a:pt x="456784" y="111073"/>
                      <a:pt x="521097" y="111073"/>
                    </a:cubicBezTo>
                    <a:cubicBezTo>
                      <a:pt x="585410" y="111073"/>
                      <a:pt x="644393" y="72277"/>
                      <a:pt x="690403" y="7697"/>
                    </a:cubicBezTo>
                    <a:lnTo>
                      <a:pt x="692710" y="3164"/>
                    </a:lnTo>
                    <a:lnTo>
                      <a:pt x="710147" y="6190"/>
                    </a:lnTo>
                    <a:cubicBezTo>
                      <a:pt x="893616" y="49569"/>
                      <a:pt x="1022350" y="151123"/>
                      <a:pt x="1022350" y="269484"/>
                    </a:cubicBezTo>
                    <a:lnTo>
                      <a:pt x="1021490" y="279009"/>
                    </a:lnTo>
                    <a:lnTo>
                      <a:pt x="860" y="279009"/>
                    </a:lnTo>
                    <a:lnTo>
                      <a:pt x="0" y="269484"/>
                    </a:lnTo>
                    <a:cubicBezTo>
                      <a:pt x="0" y="151123"/>
                      <a:pt x="128734" y="49569"/>
                      <a:pt x="312203" y="6190"/>
                    </a:cubicBezTo>
                    <a:lnTo>
                      <a:pt x="347873" y="0"/>
                    </a:lnTo>
                    <a:close/>
                  </a:path>
                </a:pathLst>
              </a:custGeom>
              <a:solidFill>
                <a:srgbClr val="0C173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4" name="矩形 133"/>
              <p:cNvSpPr/>
              <p:nvPr/>
            </p:nvSpPr>
            <p:spPr>
              <a:xfrm>
                <a:off x="16570" y="9695"/>
                <a:ext cx="1108" cy="1112"/>
              </a:xfrm>
              <a:prstGeom prst="rect">
                <a:avLst/>
              </a:prstGeom>
              <a:solidFill>
                <a:srgbClr val="0C173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5" name="任意多边形 134"/>
              <p:cNvSpPr/>
              <p:nvPr/>
            </p:nvSpPr>
            <p:spPr>
              <a:xfrm>
                <a:off x="16856" y="9346"/>
                <a:ext cx="581" cy="172"/>
              </a:xfrm>
              <a:custGeom>
                <a:avLst/>
                <a:gdLst>
                  <a:gd name="connsiteX0" fmla="*/ 0 w 327388"/>
                  <a:gd name="connsiteY0" fmla="*/ 0 h 102394"/>
                  <a:gd name="connsiteX1" fmla="*/ 26604 w 327388"/>
                  <a:gd name="connsiteY1" fmla="*/ 0 h 102394"/>
                  <a:gd name="connsiteX2" fmla="*/ 45548 w 327388"/>
                  <a:gd name="connsiteY2" fmla="*/ 21881 h 102394"/>
                  <a:gd name="connsiteX3" fmla="*/ 163694 w 327388"/>
                  <a:gd name="connsiteY3" fmla="*/ 64294 h 102394"/>
                  <a:gd name="connsiteX4" fmla="*/ 281840 w 327388"/>
                  <a:gd name="connsiteY4" fmla="*/ 21881 h 102394"/>
                  <a:gd name="connsiteX5" fmla="*/ 300784 w 327388"/>
                  <a:gd name="connsiteY5" fmla="*/ 0 h 102394"/>
                  <a:gd name="connsiteX6" fmla="*/ 327388 w 327388"/>
                  <a:gd name="connsiteY6" fmla="*/ 0 h 102394"/>
                  <a:gd name="connsiteX7" fmla="*/ 295030 w 327388"/>
                  <a:gd name="connsiteY7" fmla="*/ 47993 h 102394"/>
                  <a:gd name="connsiteX8" fmla="*/ 163694 w 327388"/>
                  <a:gd name="connsiteY8" fmla="*/ 102394 h 102394"/>
                  <a:gd name="connsiteX9" fmla="*/ 32358 w 327388"/>
                  <a:gd name="connsiteY9" fmla="*/ 47993 h 102394"/>
                  <a:gd name="connsiteX10" fmla="*/ 0 w 327388"/>
                  <a:gd name="connsiteY10" fmla="*/ 0 h 1023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327388" h="102394">
                    <a:moveTo>
                      <a:pt x="0" y="0"/>
                    </a:moveTo>
                    <a:lnTo>
                      <a:pt x="26604" y="0"/>
                    </a:lnTo>
                    <a:lnTo>
                      <a:pt x="45548" y="21881"/>
                    </a:lnTo>
                    <a:cubicBezTo>
                      <a:pt x="77655" y="48377"/>
                      <a:pt x="118815" y="64294"/>
                      <a:pt x="163694" y="64294"/>
                    </a:cubicBezTo>
                    <a:cubicBezTo>
                      <a:pt x="208573" y="64294"/>
                      <a:pt x="249733" y="48377"/>
                      <a:pt x="281840" y="21881"/>
                    </a:cubicBezTo>
                    <a:lnTo>
                      <a:pt x="300784" y="0"/>
                    </a:lnTo>
                    <a:lnTo>
                      <a:pt x="327388" y="0"/>
                    </a:lnTo>
                    <a:lnTo>
                      <a:pt x="295030" y="47993"/>
                    </a:lnTo>
                    <a:cubicBezTo>
                      <a:pt x="261418" y="81605"/>
                      <a:pt x="214984" y="102394"/>
                      <a:pt x="163694" y="102394"/>
                    </a:cubicBezTo>
                    <a:cubicBezTo>
                      <a:pt x="112404" y="102394"/>
                      <a:pt x="65970" y="81605"/>
                      <a:pt x="32358" y="47993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6" name="矩形 135"/>
              <p:cNvSpPr/>
              <p:nvPr/>
            </p:nvSpPr>
            <p:spPr>
              <a:xfrm>
                <a:off x="16596" y="7994"/>
                <a:ext cx="156" cy="49"/>
              </a:xfrm>
              <a:prstGeom prst="rect">
                <a:avLst/>
              </a:prstGeom>
              <a:solidFill>
                <a:srgbClr val="0C173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7" name="椭圆 136"/>
              <p:cNvSpPr/>
              <p:nvPr/>
            </p:nvSpPr>
            <p:spPr>
              <a:xfrm>
                <a:off x="17623" y="7915"/>
                <a:ext cx="142" cy="230"/>
              </a:xfrm>
              <a:prstGeom prst="ellipse">
                <a:avLst/>
              </a:prstGeom>
              <a:solidFill>
                <a:srgbClr val="0C173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8" name="圆角矩形 137"/>
              <p:cNvSpPr/>
              <p:nvPr/>
            </p:nvSpPr>
            <p:spPr>
              <a:xfrm>
                <a:off x="17123" y="8044"/>
                <a:ext cx="94" cy="248"/>
              </a:xfrm>
              <a:prstGeom prst="roundRect">
                <a:avLst>
                  <a:gd name="adj" fmla="val 50000"/>
                </a:avLst>
              </a:prstGeom>
              <a:solidFill>
                <a:srgbClr val="0C173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9" name="圆角矩形 138"/>
              <p:cNvSpPr/>
              <p:nvPr/>
            </p:nvSpPr>
            <p:spPr>
              <a:xfrm>
                <a:off x="17123" y="8220"/>
                <a:ext cx="150" cy="72"/>
              </a:xfrm>
              <a:prstGeom prst="roundRect">
                <a:avLst>
                  <a:gd name="adj" fmla="val 50000"/>
                </a:avLst>
              </a:prstGeom>
              <a:solidFill>
                <a:srgbClr val="0C173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0" name="任意多边形 139"/>
              <p:cNvSpPr/>
              <p:nvPr/>
            </p:nvSpPr>
            <p:spPr>
              <a:xfrm>
                <a:off x="16730" y="8558"/>
                <a:ext cx="784" cy="330"/>
              </a:xfrm>
              <a:custGeom>
                <a:avLst/>
                <a:gdLst>
                  <a:gd name="connsiteX0" fmla="*/ 0 w 498136"/>
                  <a:gd name="connsiteY0" fmla="*/ 0 h 209551"/>
                  <a:gd name="connsiteX1" fmla="*/ 498136 w 498136"/>
                  <a:gd name="connsiteY1" fmla="*/ 0 h 209551"/>
                  <a:gd name="connsiteX2" fmla="*/ 494020 w 498136"/>
                  <a:gd name="connsiteY2" fmla="*/ 35578 h 209551"/>
                  <a:gd name="connsiteX3" fmla="*/ 249068 w 498136"/>
                  <a:gd name="connsiteY3" fmla="*/ 209551 h 209551"/>
                  <a:gd name="connsiteX4" fmla="*/ 4116 w 498136"/>
                  <a:gd name="connsiteY4" fmla="*/ 35578 h 209551"/>
                  <a:gd name="connsiteX5" fmla="*/ 0 w 498136"/>
                  <a:gd name="connsiteY5" fmla="*/ 0 h 20955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498136" h="209551">
                    <a:moveTo>
                      <a:pt x="0" y="0"/>
                    </a:moveTo>
                    <a:lnTo>
                      <a:pt x="498136" y="0"/>
                    </a:lnTo>
                    <a:lnTo>
                      <a:pt x="494020" y="35578"/>
                    </a:lnTo>
                    <a:cubicBezTo>
                      <a:pt x="470706" y="134865"/>
                      <a:pt x="369896" y="209551"/>
                      <a:pt x="249068" y="209551"/>
                    </a:cubicBezTo>
                    <a:cubicBezTo>
                      <a:pt x="128240" y="209551"/>
                      <a:pt x="27430" y="134865"/>
                      <a:pt x="4116" y="35578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1" name="任意多边形 140"/>
              <p:cNvSpPr/>
              <p:nvPr/>
            </p:nvSpPr>
            <p:spPr>
              <a:xfrm>
                <a:off x="16977" y="9064"/>
                <a:ext cx="349" cy="113"/>
              </a:xfrm>
              <a:custGeom>
                <a:avLst/>
                <a:gdLst>
                  <a:gd name="connsiteX0" fmla="*/ 0 w 207169"/>
                  <a:gd name="connsiteY0" fmla="*/ 0 h 71438"/>
                  <a:gd name="connsiteX1" fmla="*/ 111919 w 207169"/>
                  <a:gd name="connsiteY1" fmla="*/ 11907 h 71438"/>
                  <a:gd name="connsiteX2" fmla="*/ 207169 w 207169"/>
                  <a:gd name="connsiteY2" fmla="*/ 7144 h 71438"/>
                  <a:gd name="connsiteX3" fmla="*/ 59531 w 207169"/>
                  <a:gd name="connsiteY3" fmla="*/ 64294 h 71438"/>
                  <a:gd name="connsiteX4" fmla="*/ 4763 w 207169"/>
                  <a:gd name="connsiteY4" fmla="*/ 71438 h 71438"/>
                  <a:gd name="connsiteX5" fmla="*/ 2381 w 207169"/>
                  <a:gd name="connsiteY5" fmla="*/ 64294 h 71438"/>
                  <a:gd name="connsiteX6" fmla="*/ 0 w 207169"/>
                  <a:gd name="connsiteY6" fmla="*/ 0 h 7143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207169" h="71438">
                    <a:moveTo>
                      <a:pt x="0" y="0"/>
                    </a:moveTo>
                    <a:lnTo>
                      <a:pt x="111919" y="11907"/>
                    </a:lnTo>
                    <a:lnTo>
                      <a:pt x="207169" y="7144"/>
                    </a:lnTo>
                    <a:lnTo>
                      <a:pt x="59531" y="64294"/>
                    </a:lnTo>
                    <a:lnTo>
                      <a:pt x="4763" y="71438"/>
                    </a:lnTo>
                    <a:lnTo>
                      <a:pt x="2381" y="64294"/>
                    </a:lnTo>
                    <a:cubicBezTo>
                      <a:pt x="1587" y="44450"/>
                      <a:pt x="794" y="24607"/>
                      <a:pt x="0" y="0"/>
                    </a:cubicBezTo>
                    <a:close/>
                  </a:path>
                </a:pathLst>
              </a:custGeom>
              <a:solidFill>
                <a:schemeClr val="tx1">
                  <a:alpha val="1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</p:grpSp>
      <p:pic>
        <p:nvPicPr>
          <p:cNvPr id="5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00200" y="1352550"/>
            <a:ext cx="8764270" cy="516509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 advClick="0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29</Words>
  <Application>WPS 演示</Application>
  <PresentationFormat>自定义</PresentationFormat>
  <Paragraphs>97</Paragraphs>
  <Slides>14</Slides>
  <Notes>19</Notes>
  <HiddenSlides>0</HiddenSlides>
  <MMClips>1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31" baseType="lpstr">
      <vt:lpstr>Arial</vt:lpstr>
      <vt:lpstr>宋体</vt:lpstr>
      <vt:lpstr>Wingdings</vt:lpstr>
      <vt:lpstr>★日文毛笔行书</vt:lpstr>
      <vt:lpstr>张海山锐线体简</vt:lpstr>
      <vt:lpstr>微软雅黑</vt:lpstr>
      <vt:lpstr>Arial Unicode MS</vt:lpstr>
      <vt:lpstr>方正兰亭超细黑简体</vt:lpstr>
      <vt:lpstr>楷体</vt:lpstr>
      <vt:lpstr>Calibri</vt:lpstr>
      <vt:lpstr>AMGDT</vt:lpstr>
      <vt:lpstr>Arial Unicode MS</vt:lpstr>
      <vt:lpstr>Calibri Light</vt:lpstr>
      <vt:lpstr>黑体</vt:lpstr>
      <vt:lpstr>楷体_GB2312</vt:lpstr>
      <vt:lpstr>Office 主题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.1 多彩扁平</dc:title>
  <dc:creator>senry</dc:creator>
  <cp:lastModifiedBy>Administrator</cp:lastModifiedBy>
  <cp:revision>93</cp:revision>
  <dcterms:created xsi:type="dcterms:W3CDTF">2014-01-03T13:58:00Z</dcterms:created>
  <dcterms:modified xsi:type="dcterms:W3CDTF">2018-05-09T17:13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6423</vt:lpwstr>
  </property>
</Properties>
</file>